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E54411" w:rsidRDefault="00925674" w:rsidP="000C681A">
            <w:pPr>
              <w:ind w:right="960"/>
              <w:jc w:val="center"/>
              <w:rPr>
                <w:rFonts w:asciiTheme="minorEastAsia" w:eastAsiaTheme="minorEastAsia" w:hAnsiTheme="minorEastAsia"/>
                <w:b/>
                <w:sz w:val="44"/>
                <w:szCs w:val="44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44"/>
                <w:szCs w:val="44"/>
              </w:rPr>
              <w:t>数字逻辑实验</w:t>
            </w:r>
            <w:r w:rsidR="000C681A" w:rsidRPr="00E54411">
              <w:rPr>
                <w:rFonts w:asciiTheme="minorEastAsia" w:eastAsiaTheme="minorEastAsia" w:hAnsiTheme="minorEastAsia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E54411" w:rsidRDefault="000C681A" w:rsidP="00925674">
            <w:pPr>
              <w:ind w:right="-90"/>
              <w:jc w:val="center"/>
              <w:rPr>
                <w:rFonts w:asciiTheme="minorEastAsia" w:eastAsiaTheme="minorEastAsia" w:hAnsiTheme="minorEastAsia"/>
                <w:b/>
                <w:sz w:val="36"/>
                <w:szCs w:val="36"/>
              </w:rPr>
            </w:pPr>
            <w:r w:rsidRPr="00E54411">
              <w:rPr>
                <w:rFonts w:asciiTheme="minorEastAsia" w:eastAsiaTheme="minorEastAsia" w:hAnsiTheme="minorEastAsia"/>
                <w:b/>
                <w:sz w:val="36"/>
                <w:szCs w:val="36"/>
              </w:rPr>
              <w:t>斐波那契(Fibonacci)数列</w:t>
            </w:r>
            <w:r w:rsidRPr="00E54411">
              <w:rPr>
                <w:rFonts w:asciiTheme="minorEastAsia" w:eastAsiaTheme="minorEastAsia" w:hAnsiTheme="minorEastAsia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E54411" w:rsidRDefault="00925674" w:rsidP="00C56D3D">
            <w:pPr>
              <w:ind w:right="-58"/>
              <w:jc w:val="center"/>
              <w:rPr>
                <w:rFonts w:asciiTheme="minorEastAsia" w:eastAsiaTheme="minorEastAsia" w:hAnsiTheme="minorEastAsia"/>
                <w:b/>
                <w:sz w:val="28"/>
                <w:szCs w:val="28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53285" w:rsidRPr="00553E13" w:rsidRDefault="00953285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53285" w:rsidRDefault="00953285" w:rsidP="00AB60CA"/>
                          <w:p w:rsidR="00953285" w:rsidRDefault="00953285" w:rsidP="00AB60CA"/>
                          <w:p w:rsidR="00953285" w:rsidRDefault="00953285" w:rsidP="00AB60CA"/>
                          <w:p w:rsidR="00953285" w:rsidRDefault="00953285" w:rsidP="00AB60CA"/>
                          <w:p w:rsidR="00953285" w:rsidRDefault="00953285" w:rsidP="00AB60CA"/>
                          <w:p w:rsidR="00953285" w:rsidRDefault="00953285" w:rsidP="00AB60CA"/>
                          <w:p w:rsidR="00953285" w:rsidRDefault="00953285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53285" w:rsidRDefault="00953285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53285" w:rsidRPr="00553E13" w:rsidRDefault="00953285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953285" w:rsidRPr="00553E13" w:rsidRDefault="00953285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53285" w:rsidRDefault="00953285" w:rsidP="00AB60CA"/>
                    <w:p w:rsidR="00953285" w:rsidRDefault="00953285" w:rsidP="00AB60CA"/>
                    <w:p w:rsidR="00953285" w:rsidRDefault="00953285" w:rsidP="00AB60CA"/>
                    <w:p w:rsidR="00953285" w:rsidRDefault="00953285" w:rsidP="00AB60CA"/>
                    <w:p w:rsidR="00953285" w:rsidRDefault="00953285" w:rsidP="00AB60CA"/>
                    <w:p w:rsidR="00953285" w:rsidRDefault="00953285" w:rsidP="00AB60CA"/>
                    <w:p w:rsidR="00953285" w:rsidRDefault="00953285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53285" w:rsidRDefault="00953285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53285" w:rsidRPr="00553E13" w:rsidRDefault="00953285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953285">
        <w:rPr>
          <w:rFonts w:hint="eastAsia"/>
          <w:b/>
          <w:sz w:val="28"/>
          <w:szCs w:val="28"/>
          <w:u w:val="single"/>
        </w:rPr>
        <w:t>钟子琛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953285">
        <w:rPr>
          <w:rFonts w:hint="eastAsia"/>
          <w:b/>
          <w:sz w:val="28"/>
          <w:szCs w:val="28"/>
          <w:u w:val="single"/>
        </w:rPr>
        <w:t>U201714607</w:t>
      </w:r>
      <w:r>
        <w:rPr>
          <w:rFonts w:hint="eastAsia"/>
          <w:b/>
          <w:sz w:val="28"/>
          <w:szCs w:val="28"/>
          <w:u w:val="single"/>
        </w:rPr>
        <w:t xml:space="preserve">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953285">
        <w:rPr>
          <w:rFonts w:hint="eastAsia"/>
          <w:b/>
          <w:sz w:val="28"/>
          <w:szCs w:val="28"/>
          <w:u w:val="single"/>
        </w:rPr>
        <w:t>CS1703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953285">
        <w:rPr>
          <w:rFonts w:hint="eastAsia"/>
          <w:b/>
          <w:sz w:val="28"/>
          <w:szCs w:val="28"/>
          <w:u w:val="single"/>
        </w:rPr>
        <w:t>石化宣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</w:t>
      </w:r>
      <w:r w:rsidR="00953285">
        <w:rPr>
          <w:rFonts w:hint="eastAsia"/>
          <w:b/>
          <w:sz w:val="28"/>
          <w:szCs w:val="28"/>
        </w:rPr>
        <w:t>19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</w:t>
      </w:r>
      <w:r w:rsidR="00953285">
        <w:rPr>
          <w:rFonts w:hint="eastAsia"/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</w:t>
      </w:r>
      <w:r w:rsidR="000831F0">
        <w:rPr>
          <w:rFonts w:hint="eastAsia"/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E54411" w:rsidRPr="00E54411" w:rsidRDefault="00E54411" w:rsidP="00E54411">
      <w:pPr>
        <w:pStyle w:val="af"/>
        <w:ind w:rightChars="-162" w:right="-340"/>
        <w:rPr>
          <w:rFonts w:asciiTheme="majorEastAsia" w:eastAsiaTheme="majorEastAsia" w:hAnsiTheme="majorEastAsia"/>
          <w:sz w:val="52"/>
          <w:szCs w:val="52"/>
        </w:rPr>
      </w:pPr>
      <w:r w:rsidRPr="00E54411">
        <w:rPr>
          <w:rFonts w:asciiTheme="majorEastAsia" w:eastAsiaTheme="majorEastAsia" w:hAnsiTheme="majorEastAsia"/>
          <w:sz w:val="52"/>
          <w:szCs w:val="52"/>
        </w:rPr>
        <w:t>斐波那契(Fibonacci)数列</w:t>
      </w:r>
      <w:r w:rsidRPr="00E54411">
        <w:rPr>
          <w:rFonts w:asciiTheme="majorEastAsia" w:eastAsiaTheme="majorEastAsia" w:hAnsiTheme="majorEastAsia" w:hint="eastAsia"/>
          <w:sz w:val="52"/>
          <w:szCs w:val="52"/>
        </w:rPr>
        <w:t>计算器设计</w:t>
      </w: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lastRenderedPageBreak/>
        <w:t>1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、实验名称</w:t>
      </w:r>
    </w:p>
    <w:p w:rsidR="00E60A9C" w:rsidRPr="00E54411" w:rsidRDefault="000C681A" w:rsidP="00E54411">
      <w:pPr>
        <w:spacing w:line="300" w:lineRule="auto"/>
        <w:ind w:left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计算器</w:t>
      </w:r>
      <w:r w:rsidRPr="00E54411">
        <w:rPr>
          <w:rFonts w:asciiTheme="minorEastAsia" w:eastAsiaTheme="minorEastAsia" w:hAnsiTheme="minorEastAsia" w:hint="eastAsia"/>
          <w:sz w:val="24"/>
        </w:rPr>
        <w:t>设计</w:t>
      </w:r>
      <w:r w:rsidR="00E60A9C"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2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目的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logisim进行斐波那契(Fibonacci)数列计算器设计和验证，记录实验结果，验证设计是否达到要求。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 w:rsidR="00EB327D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EB327D" w:rsidRPr="00E54411" w:rsidRDefault="00EB327D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L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ogisim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2.7.1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4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中每项数值都是其两个直接前项的和，其生成规则如下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公式</w:t>
      </w:r>
      <w:r w:rsidR="009B5DE2">
        <w:rPr>
          <w:rFonts w:asciiTheme="minorEastAsia" w:eastAsiaTheme="minorEastAsia" w:hAnsiTheme="minorEastAsia"/>
          <w:color w:val="333333"/>
          <w:sz w:val="24"/>
        </w:rPr>
        <w:t>1</w:t>
      </w:r>
      <w:r w:rsidRPr="00E54411">
        <w:rPr>
          <w:rFonts w:asciiTheme="minorEastAsia" w:eastAsiaTheme="minorEastAsia" w:hAnsiTheme="minorEastAsia"/>
          <w:color w:val="333333"/>
          <w:sz w:val="24"/>
        </w:rPr>
        <w:t>所示：</w:t>
      </w:r>
    </w:p>
    <w:p w:rsidR="000C681A" w:rsidRPr="009B5DE2" w:rsidRDefault="00953285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    </w:t>
      </w:r>
      <w:r w:rsidR="009B5DE2">
        <w:rPr>
          <w:rFonts w:ascii="Cambria Math" w:eastAsiaTheme="minorEastAsia" w:hAnsi="Cambria Math"/>
          <w:sz w:val="24"/>
        </w:rPr>
        <w:t xml:space="preserve">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1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63541B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0C681A" w:rsidRPr="00E54411">
        <w:rPr>
          <w:rFonts w:asciiTheme="minorEastAsia" w:eastAsiaTheme="minorEastAsia" w:hAnsiTheme="minorEastAsia"/>
          <w:b/>
          <w:sz w:val="24"/>
        </w:rPr>
        <w:t>求Fibonacci数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的</w:t>
      </w:r>
      <w:r w:rsidR="000C681A" w:rsidRPr="00E54411">
        <w:rPr>
          <w:rFonts w:asciiTheme="minorEastAsia" w:eastAsiaTheme="minorEastAsia" w:hAnsiTheme="minorEastAsia"/>
          <w:b/>
          <w:sz w:val="24"/>
        </w:rPr>
        <w:t>矩阵算法</w:t>
      </w:r>
    </w:p>
    <w:p w:rsidR="000C681A" w:rsidRPr="00E54411" w:rsidRDefault="000C681A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color w:val="333333"/>
          <w:kern w:val="0"/>
          <w:sz w:val="24"/>
        </w:rPr>
      </w:pP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 xml:space="preserve">　　首先，对于数列的初始条件对应</w:t>
      </w:r>
      <w:r w:rsidR="009B5DE2">
        <w:rPr>
          <w:rFonts w:ascii="Cambria Math" w:eastAsiaTheme="minorEastAsia" w:hAnsi="Cambria Math" w:hint="eastAsia"/>
          <w:sz w:val="24"/>
        </w:rPr>
        <w:t>公式</w:t>
      </w:r>
      <w:r w:rsidR="009B5DE2">
        <w:rPr>
          <w:rFonts w:ascii="Cambria Math" w:eastAsiaTheme="minorEastAsia" w:hAnsi="Cambria Math"/>
          <w:sz w:val="24"/>
        </w:rPr>
        <w:t>2</w:t>
      </w: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>的矩阵运算：</w:t>
      </w:r>
    </w:p>
    <w:p w:rsidR="000C681A" w:rsidRPr="009B5DE2" w:rsidRDefault="00953285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</w:t>
      </w:r>
      <w:r w:rsidR="009B5DE2">
        <w:rPr>
          <w:rFonts w:ascii="Cambria Math" w:eastAsiaTheme="minorEastAsia" w:hAnsi="Cambria Math"/>
          <w:sz w:val="24"/>
        </w:rPr>
        <w:t xml:space="preserve">       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/>
          <w:sz w:val="24"/>
        </w:rPr>
        <w:t>2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更一般化地，有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3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：</w:t>
      </w:r>
    </w:p>
    <w:p w:rsidR="000C681A" w:rsidRPr="009B5DE2" w:rsidRDefault="00953285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n</m:t>
                      </m:r>
                      <m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</m:t>
                      </m:r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>
        <w:rPr>
          <w:rFonts w:ascii="Cambria Math" w:eastAsiaTheme="minorEastAsia" w:hAnsi="Cambria Math"/>
          <w:sz w:val="24"/>
        </w:rPr>
        <w:t xml:space="preserve">        </w:t>
      </w:r>
      <w:r w:rsidR="009B5DE2">
        <w:rPr>
          <w:rFonts w:ascii="Cambria Math" w:eastAsiaTheme="minorEastAsia" w:hAnsi="Cambria Math" w:hint="eastAsia"/>
          <w:sz w:val="24"/>
        </w:rPr>
        <w:t xml:space="preserve">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3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所以，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根据递推关系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可以得到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4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：</w:t>
      </w:r>
    </w:p>
    <w:p w:rsidR="000C681A" w:rsidRPr="00E54411" w:rsidRDefault="00953285" w:rsidP="009B5DE2">
      <w:pPr>
        <w:spacing w:beforeLines="50" w:before="156" w:afterLines="50" w:after="156" w:line="360" w:lineRule="auto"/>
        <w:ind w:firstLineChars="200" w:firstLine="480"/>
        <w:rPr>
          <w:rFonts w:asciiTheme="minorEastAsia" w:eastAsiaTheme="minorEastAsia" w:hAnsiTheme="minorEastAsia" w:cs="Arial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Theme="minorEastAsia" w:eastAsiaTheme="minorEastAsia" w:hAnsiTheme="minorEastAsia" w:cs="Arial" w:hint="eastAsia"/>
          <w:sz w:val="24"/>
        </w:rPr>
        <w:t xml:space="preserve"> （公式4）</w:t>
      </w:r>
    </w:p>
    <w:p w:rsidR="000C681A" w:rsidRPr="009B5DE2" w:rsidRDefault="009B5DE2" w:rsidP="009B5DE2">
      <w:pPr>
        <w:spacing w:line="30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w:r>
        <w:rPr>
          <w:rFonts w:asciiTheme="minorEastAsia" w:eastAsiaTheme="minorEastAsia" w:hAnsiTheme="minorEastAsia" w:cs="Arial" w:hint="eastAsia"/>
          <w:sz w:val="24"/>
        </w:rPr>
        <w:t>由公式4可</w:t>
      </w:r>
      <w:r>
        <w:rPr>
          <w:rFonts w:asciiTheme="minorEastAsia" w:eastAsiaTheme="minorEastAsia" w:hAnsiTheme="minorEastAsia" w:cs="Arial"/>
          <w:sz w:val="24"/>
        </w:rPr>
        <w:t>推出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</w:rPr>
              <m:t>=b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</m:oMath>
      <w:r>
        <w:rPr>
          <w:rFonts w:asciiTheme="minorEastAsia" w:eastAsiaTheme="minorEastAsia" w:hAnsiTheme="minorEastAsia" w:cs="Arial" w:hint="eastAsia"/>
          <w:sz w:val="24"/>
        </w:rPr>
        <w:t>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因此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对</w:t>
      </w:r>
      <w:r w:rsidRPr="00E54411">
        <w:rPr>
          <w:rFonts w:asciiTheme="minorEastAsia" w:eastAsiaTheme="minorEastAsia" w:hAnsiTheme="minorEastAsia"/>
          <w:color w:val="333333"/>
          <w:sz w:val="24"/>
        </w:rPr>
        <w:t>求斐波那契数列的第n项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的问题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可以转化为</w:t>
      </w:r>
      <w:r w:rsidRPr="00E54411">
        <w:rPr>
          <w:rFonts w:asciiTheme="minorEastAsia" w:eastAsiaTheme="minorEastAsia" w:hAnsiTheme="minorEastAsia"/>
          <w:color w:val="333333"/>
          <w:sz w:val="24"/>
        </w:rPr>
        <w:t>对一个二维矩阵</w:t>
      </w:r>
      <m:oMath>
        <m: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color w:val="333333"/>
          <w:sz w:val="24"/>
        </w:rPr>
        <w:t>求n次幂。采用矩阵的快速幂算法，操作次数可优化为O(log</w:t>
      </w:r>
      <w:r w:rsidRPr="00E54411">
        <w:rPr>
          <w:rFonts w:asciiTheme="minorEastAsia" w:eastAsiaTheme="minorEastAsia" w:hAnsiTheme="minorEastAsia" w:hint="eastAsia"/>
          <w:color w:val="333333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 xml:space="preserve"> </w:t>
      </w:r>
      <w:r w:rsidRPr="00E54411">
        <w:rPr>
          <w:rFonts w:asciiTheme="minorEastAsia" w:eastAsiaTheme="minorEastAsia" w:hAnsiTheme="minorEastAsia"/>
          <w:color w:val="333333"/>
          <w:sz w:val="24"/>
        </w:rPr>
        <w:t>n)。</w:t>
      </w:r>
    </w:p>
    <w:p w:rsidR="00BC4358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由于F(47)=(2971215073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l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F(48)=(4807526976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g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电路中采用32</w:t>
      </w:r>
      <w:r w:rsidRPr="00E54411">
        <w:rPr>
          <w:rFonts w:asciiTheme="minorEastAsia" w:eastAsiaTheme="minorEastAsia" w:hAnsiTheme="minorEastAsia"/>
          <w:color w:val="333333"/>
          <w:sz w:val="24"/>
        </w:rPr>
        <w:lastRenderedPageBreak/>
        <w:t>位二进制数表示一个整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。为了避免整数溢出，</w:t>
      </w:r>
      <w:r w:rsidRPr="00E54411">
        <w:rPr>
          <w:rFonts w:asciiTheme="minorEastAsia" w:eastAsiaTheme="minorEastAsia" w:hAnsiTheme="minorEastAsia"/>
          <w:color w:val="333333"/>
          <w:sz w:val="24"/>
        </w:rPr>
        <w:t>取2≤n≤4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7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n用</w:t>
      </w:r>
      <w:r w:rsidRPr="00E54411">
        <w:rPr>
          <w:rFonts w:asciiTheme="minorEastAsia" w:eastAsiaTheme="minorEastAsia" w:hAnsiTheme="minorEastAsia"/>
          <w:color w:val="333333"/>
          <w:sz w:val="24"/>
        </w:rPr>
        <w:t>6位二进制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表示</w:t>
      </w:r>
      <w:r w:rsidRPr="00E54411">
        <w:rPr>
          <w:rFonts w:asciiTheme="minorEastAsia" w:eastAsiaTheme="minorEastAsia" w:hAnsiTheme="minorEastAsia"/>
          <w:color w:val="333333"/>
          <w:sz w:val="24"/>
        </w:rPr>
        <w:t>。</w:t>
      </w:r>
    </w:p>
    <w:p w:rsidR="00BF2049" w:rsidRPr="00E54411" w:rsidRDefault="00BF2049" w:rsidP="00E54411">
      <w:pPr>
        <w:spacing w:line="300" w:lineRule="auto"/>
        <w:ind w:left="360" w:firstLineChars="25" w:firstLine="60"/>
        <w:jc w:val="left"/>
        <w:rPr>
          <w:rFonts w:asciiTheme="minorEastAsia" w:eastAsiaTheme="minorEastAsia" w:hAnsiTheme="minorEastAsia"/>
          <w:sz w:val="24"/>
        </w:rPr>
      </w:pPr>
    </w:p>
    <w:p w:rsidR="000C681A" w:rsidRPr="00E54411" w:rsidRDefault="00BF2049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2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算法描述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Fibonacci(){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2517B7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i=5 downto 0)</w:t>
      </w:r>
    </w:p>
    <w:p w:rsidR="000C681A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2517B7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54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then Start=1; </w:t>
      </w:r>
    </w:p>
    <w:p w:rsidR="000C681A" w:rsidRPr="00E54411" w:rsidRDefault="000C681A" w:rsidP="00E54411">
      <w:pPr>
        <w:spacing w:line="300" w:lineRule="auto"/>
        <w:ind w:left="12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</w:t>
      </w:r>
      <w:r w:rsidR="002517B7" w:rsidRPr="00E54411">
        <w:rPr>
          <w:rFonts w:asciiTheme="minorEastAsia" w:eastAsiaTheme="minorEastAsia" w:hAnsiTheme="minorEastAsia"/>
          <w:sz w:val="24"/>
        </w:rPr>
        <w:t>E</w:t>
      </w:r>
      <w:r w:rsidRPr="00E54411">
        <w:rPr>
          <w:rFonts w:asciiTheme="minorEastAsia" w:eastAsiaTheme="minorEastAsia" w:hAnsiTheme="minorEastAsia"/>
          <w:sz w:val="24"/>
        </w:rPr>
        <w:t>lse</w:t>
      </w:r>
    </w:p>
    <w:p w:rsidR="002517B7" w:rsidRPr="00E54411" w:rsidRDefault="000C681A" w:rsidP="00E54411">
      <w:pPr>
        <w:spacing w:line="300" w:lineRule="auto"/>
        <w:ind w:left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</w:t>
      </w:r>
    </w:p>
    <w:p w:rsidR="000C681A" w:rsidRPr="00E54411" w:rsidRDefault="000C681A" w:rsidP="00E54411">
      <w:pPr>
        <w:spacing w:line="300" w:lineRule="auto"/>
        <w:ind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0C681A" w:rsidRPr="00E54411" w:rsidRDefault="000C681A" w:rsidP="00E54411">
      <w:pPr>
        <w:spacing w:line="300" w:lineRule="auto"/>
        <w:ind w:left="96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; }</w:t>
      </w:r>
    </w:p>
    <w:p w:rsidR="000C681A" w:rsidRPr="00E54411" w:rsidRDefault="000C681A" w:rsidP="00E54411">
      <w:pPr>
        <w:spacing w:line="300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bscript"/>
        </w:rPr>
      </w:pPr>
      <w:r w:rsidRPr="00E54411">
        <w:rPr>
          <w:rFonts w:asciiTheme="minorEastAsia" w:eastAsiaTheme="minorEastAsia" w:hAnsiTheme="minorEastAsia"/>
          <w:sz w:val="24"/>
        </w:rPr>
        <w:t>例如：n = (101100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(44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0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1：i=5，Start=0，n[5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Start置1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2：i=4，Start=1，n[4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3：i=3，Start=1，n[3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4：i=2，Start=1，n[2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5：i=1，Start=1，n[1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6：i=0，Start=1，n[0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perscript"/>
        </w:rPr>
      </w:pPr>
      <w:r w:rsidRPr="00E54411">
        <w:rPr>
          <w:rFonts w:asciiTheme="minorEastAsia" w:eastAsiaTheme="minorEastAsia" w:hAnsiTheme="minorEastAsia"/>
          <w:sz w:val="24"/>
        </w:rPr>
        <w:t>循环执行完后，X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44</w:t>
      </w:r>
    </w:p>
    <w:p w:rsidR="00421F51" w:rsidRPr="00E54411" w:rsidRDefault="00421F51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63541B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61546F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矩阵计算模块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 xml:space="preserve"> </w:t>
      </w:r>
      <w:r w:rsidRPr="00E54411">
        <w:rPr>
          <w:rFonts w:asciiTheme="minorEastAsia" w:eastAsiaTheme="minorEastAsia" w:hAnsiTheme="minorEastAsia"/>
          <w:b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b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b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,1)</w:instrText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</w:p>
    <w:p w:rsidR="000C681A" w:rsidRPr="009B5DE2" w:rsidRDefault="00953285" w:rsidP="009B5DE2">
      <w:pPr>
        <w:spacing w:beforeLines="50" w:before="156" w:afterLines="50" w:after="156" w:line="36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 w:rsidRP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/>
          <w:sz w:val="24"/>
        </w:rPr>
        <w:t xml:space="preserve">  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5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1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53285" w:rsidRPr="00DC5601" w:rsidRDefault="00953285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:rsidR="00953285" w:rsidRPr="00DC5601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114.55pt;margin-top:3.7pt;width:258.7pt;height:58.15pt;z-index:251754496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953285" w:rsidRPr="00DC5601" w:rsidRDefault="00953285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:rsidR="00953285" w:rsidRPr="00DC5601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1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B909C8">
        <w:rPr>
          <w:rFonts w:asciiTheme="minorEastAsia" w:eastAsiaTheme="minorEastAsia" w:hAnsiTheme="minorEastAsia"/>
          <w:sz w:val="24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′, b′, c′, d′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sz w:val="24"/>
        </w:rPr>
        <w:t xml:space="preserve">    </w:t>
      </w:r>
      <w:r w:rsidR="00AC077E" w:rsidRPr="00E54411">
        <w:rPr>
          <w:rFonts w:asciiTheme="minorEastAsia" w:eastAsiaTheme="minorEastAsia" w:hAnsiTheme="minorEastAsia"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,2)</w:instrText>
      </w:r>
      <w:r w:rsidR="00AC077E"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</w:p>
    <w:p w:rsidR="000C681A" w:rsidRPr="009B5DE2" w:rsidRDefault="00953285" w:rsidP="009B5DE2">
      <w:pPr>
        <w:spacing w:beforeLines="50" w:before="156" w:afterLines="50" w:after="156" w:line="360" w:lineRule="auto"/>
        <w:ind w:leftChars="-67" w:left="1" w:hangingChars="59" w:hanging="142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∙A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6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2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285952" cy="737639"/>
                <wp:effectExtent l="0" t="0" r="10160" b="24765"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53285" w:rsidRPr="006E7A8A" w:rsidRDefault="00953285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953285" w:rsidRPr="006E7A8A" w:rsidRDefault="00953285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6" o:spid="_x0000_s1039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953285" w:rsidRPr="006E7A8A" w:rsidRDefault="00953285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953285" w:rsidRPr="006E7A8A" w:rsidRDefault="00953285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 xml:space="preserve">2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705631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″, b″, c″, d″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D663CD" w:rsidRPr="00E54411" w:rsidRDefault="00D663CD" w:rsidP="00E54411">
      <w:pPr>
        <w:pStyle w:val="21"/>
        <w:spacing w:line="300" w:lineRule="auto"/>
        <w:ind w:left="780" w:firstLineChars="0" w:firstLine="0"/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AC077E" w:rsidRPr="00E54411" w:rsidRDefault="00F32A30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4）</w:t>
      </w:r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矩阵快速幂算法</w:t>
      </w:r>
      <w:r w:rsidR="00AC077E" w:rsidRPr="00E54411">
        <w:rPr>
          <w:rFonts w:asciiTheme="minorEastAsia" w:eastAsiaTheme="minorEastAsia" w:hAnsiTheme="minorEastAsia" w:hint="eastAsia"/>
          <w:b/>
          <w:color w:val="333333"/>
          <w:sz w:val="24"/>
        </w:rPr>
        <w:t>迭代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AC077E" w:rsidRPr="00E54411" w:rsidRDefault="00AC077E" w:rsidP="009B5DE2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cs="Arial" w:hint="eastAsia"/>
          <w:sz w:val="24"/>
        </w:rPr>
        <w:t>该模块</w:t>
      </w:r>
      <w:r w:rsidRPr="00E54411">
        <w:rPr>
          <w:rFonts w:asciiTheme="minorEastAsia" w:eastAsiaTheme="minorEastAsia" w:hAnsiTheme="minorEastAsia"/>
          <w:sz w:val="24"/>
        </w:rPr>
        <w:t>Fibo</w:t>
      </w:r>
      <w:r w:rsidRPr="00E54411">
        <w:rPr>
          <w:rFonts w:asciiTheme="minorEastAsia" w:eastAsiaTheme="minorEastAsia" w:hAnsiTheme="minorEastAsia" w:hint="eastAsia"/>
          <w:sz w:val="24"/>
        </w:rPr>
        <w:t>输入/输出端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3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B909C8">
      <w:pPr>
        <w:spacing w:line="300" w:lineRule="auto"/>
        <w:ind w:firstLineChars="886" w:firstLine="2126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cs="Arial"/>
          <w:noProof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152" cy="737062"/>
                <wp:effectExtent l="0" t="0" r="27305" b="25400"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53285" w:rsidRPr="00DC5601" w:rsidRDefault="00953285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D46D3A" w:rsidRDefault="00953285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953285" w:rsidRPr="00D46D3A" w:rsidRDefault="00953285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:rsidR="00953285" w:rsidRPr="00D46D3A" w:rsidRDefault="00953285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953285" w:rsidRPr="00D46D3A" w:rsidRDefault="00953285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953285" w:rsidRPr="00D46D3A" w:rsidRDefault="00953285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8" o:spid="_x0000_s1051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953285" w:rsidRPr="00DC5601" w:rsidRDefault="00953285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953285" w:rsidRPr="00D46D3A" w:rsidRDefault="00953285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953285" w:rsidRPr="00D46D3A" w:rsidRDefault="00953285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:rsidR="00953285" w:rsidRPr="00D46D3A" w:rsidRDefault="00953285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953285" w:rsidRPr="00D46D3A" w:rsidRDefault="00953285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953285" w:rsidRPr="00D46D3A" w:rsidRDefault="00953285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D50AC" w:rsidRPr="00E54411" w:rsidRDefault="000D50AC" w:rsidP="005B48E5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>3   Fibo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 w:hint="eastAsia"/>
          <w:sz w:val="24"/>
        </w:rPr>
        <w:t>算法中的6位二进制数n左移出的第一个（最高位的）1的标志信号；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是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=1之后左移出的下一位；cl</w:t>
      </w:r>
      <w:r w:rsidRPr="00E54411">
        <w:rPr>
          <w:rFonts w:asciiTheme="minorEastAsia" w:eastAsiaTheme="minorEastAsia" w:hAnsiTheme="minorEastAsia"/>
          <w:sz w:val="24"/>
        </w:rPr>
        <w:t>r</w:t>
      </w:r>
      <w:r w:rsidR="00A57FB5" w:rsidRPr="00E54411">
        <w:rPr>
          <w:rFonts w:asciiTheme="minorEastAsia" w:eastAsiaTheme="minorEastAsia" w:hAnsiTheme="minorEastAsia" w:hint="eastAsia"/>
          <w:sz w:val="24"/>
        </w:rPr>
        <w:t>为</w:t>
      </w:r>
      <w:r w:rsidRPr="00E54411">
        <w:rPr>
          <w:rFonts w:asciiTheme="minorEastAsia" w:eastAsiaTheme="minorEastAsia" w:hAnsiTheme="minorEastAsia" w:hint="eastAsia"/>
          <w:sz w:val="24"/>
        </w:rPr>
        <w:t>初始化（清零）信号，此时X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 w:hint="eastAsia"/>
          <w:sz w:val="24"/>
        </w:rPr>
        <w:t>；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为时钟脉冲信号。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/>
          <w:color w:val="333333"/>
          <w:sz w:val="24"/>
        </w:rPr>
        <w:t>算法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迭代的中间结果，根据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取0或1来决定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是取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或者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运算后的矩阵元素</w:t>
      </w:r>
      <w:r w:rsidRPr="00E54411">
        <w:rPr>
          <w:rFonts w:asciiTheme="minorEastAsia" w:eastAsiaTheme="minorEastAsia" w:hAnsiTheme="minorEastAsia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E54411">
        <w:rPr>
          <w:rFonts w:asciiTheme="minorEastAsia" w:eastAsiaTheme="minorEastAsia" w:hAnsiTheme="minorEastAsia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，在第6个时钟脉冲时，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即为输入n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n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内部逻辑结构图如图4所示</w:t>
      </w:r>
      <w:r w:rsidRPr="00E54411">
        <w:rPr>
          <w:rFonts w:asciiTheme="minorEastAsia" w:eastAsiaTheme="minorEastAsia" w:hAnsiTheme="minor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35.75pt" o:ole="">
            <v:imagedata r:id="rId9" o:title=""/>
          </v:shape>
          <o:OLEObject Type="Embed" ProgID="Visio.Drawing.15" ShapeID="_x0000_i1025" DrawAspect="Content" ObjectID="_1621856868" r:id="rId10"/>
        </w:objec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                         图4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 w:rsidRPr="00E54411">
        <w:rPr>
          <w:rFonts w:asciiTheme="minorEastAsia" w:eastAsiaTheme="minorEastAsia" w:hAnsiTheme="minorEastAsia" w:hint="eastAsia"/>
          <w:sz w:val="24"/>
        </w:rPr>
        <w:t>内部逻辑结构图</w:t>
      </w:r>
    </w:p>
    <w:p w:rsidR="00DD3555" w:rsidRPr="00E54411" w:rsidRDefault="00DD3555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trike/>
          <w:color w:val="FF0000"/>
          <w:sz w:val="24"/>
        </w:rPr>
      </w:pPr>
    </w:p>
    <w:p w:rsidR="00AC077E" w:rsidRPr="00E54411" w:rsidRDefault="00E32286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5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F</w:t>
      </w:r>
      <w:r w:rsidR="00AC077E" w:rsidRPr="00E54411">
        <w:rPr>
          <w:rFonts w:asciiTheme="minorEastAsia" w:eastAsiaTheme="minorEastAsia" w:hAnsiTheme="minorEastAsia"/>
          <w:b/>
          <w:sz w:val="24"/>
        </w:rPr>
        <w:t>ibonacci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数显示模块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将二进制数转换成十进制数在数码显示管上显示出来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输入为32位二进制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由于32位二进制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表示的最大十进制数的位数是10位，该模块的输出为10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9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8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7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6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4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3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0</w:t>
      </w:r>
      <w:r w:rsidRPr="00E54411">
        <w:rPr>
          <w:rFonts w:asciiTheme="minorEastAsia" w:eastAsiaTheme="minorEastAsia" w:hAnsiTheme="minorEastAsia" w:hint="eastAsia"/>
          <w:sz w:val="24"/>
        </w:rPr>
        <w:t>，每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表示1位10进制数。</w:t>
      </w:r>
    </w:p>
    <w:p w:rsidR="00AA7038" w:rsidRPr="00E54411" w:rsidRDefault="00AA7038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</w:p>
    <w:p w:rsidR="00AC077E" w:rsidRPr="00E54411" w:rsidRDefault="00DB467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6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AC077E" w:rsidRPr="00E54411">
        <w:rPr>
          <w:rFonts w:asciiTheme="minorEastAsia" w:eastAsiaTheme="minorEastAsia" w:hAnsiTheme="minorEastAsia"/>
          <w:b/>
          <w:sz w:val="24"/>
        </w:rPr>
        <w:t>ain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  <w:r w:rsidR="000D50AC" w:rsidRPr="00E54411">
        <w:rPr>
          <w:rFonts w:asciiTheme="minorEastAsia" w:eastAsiaTheme="minorEastAsia" w:hAnsiTheme="minorEastAsia"/>
          <w:sz w:val="24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E54411">
      <w:pPr>
        <w:spacing w:line="300" w:lineRule="auto"/>
        <w:jc w:val="left"/>
        <w:rPr>
          <w:rFonts w:asciiTheme="minorEastAsia" w:eastAsiaTheme="minorEastAsia" w:hAnsiTheme="minorEastAsia"/>
        </w:rPr>
      </w:pPr>
      <w:r w:rsidRPr="00E54411">
        <w:rPr>
          <w:rFonts w:asciiTheme="minorEastAsia" w:eastAsiaTheme="minorEastAsia" w:hAnsiTheme="minorEastAsia"/>
        </w:rPr>
        <w:object w:dxaOrig="9646" w:dyaOrig="2236">
          <v:shape id="_x0000_i1026" type="#_x0000_t75" style="width:439.5pt;height:102pt" o:ole="">
            <v:imagedata r:id="rId11" o:title=""/>
          </v:shape>
          <o:OLEObject Type="Embed" ProgID="Visio.Drawing.15" ShapeID="_x0000_i1026" DrawAspect="Content" ObjectID="_1621856869" r:id="rId12"/>
        </w:objec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</w:rPr>
        <w:t>图</w:t>
      </w:r>
      <w:r w:rsidR="000D50AC" w:rsidRPr="00E54411">
        <w:rPr>
          <w:rFonts w:asciiTheme="minorEastAsia" w:eastAsiaTheme="minorEastAsia" w:hAnsiTheme="minorEastAsia"/>
        </w:rPr>
        <w:t>5</w:t>
      </w:r>
      <w:r w:rsidRPr="00E54411">
        <w:rPr>
          <w:rFonts w:asciiTheme="minorEastAsia" w:eastAsiaTheme="minorEastAsia" w:hAnsiTheme="minorEastAsia"/>
        </w:rPr>
        <w:t xml:space="preserve">  </w:t>
      </w: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控制器C</w:t>
      </w:r>
      <w:r w:rsidRPr="00E54411">
        <w:rPr>
          <w:rFonts w:asciiTheme="minorEastAsia" w:eastAsiaTheme="minorEastAsia" w:hAnsiTheme="minorEastAsia"/>
          <w:sz w:val="24"/>
        </w:rPr>
        <w:t>ontroller</w:t>
      </w:r>
      <w:r w:rsidRPr="00E54411">
        <w:rPr>
          <w:rFonts w:asciiTheme="minorEastAsia" w:eastAsiaTheme="minorEastAsia" w:hAnsiTheme="minorEastAsia" w:hint="eastAsia"/>
          <w:sz w:val="24"/>
        </w:rPr>
        <w:t>中包括三个功能块：6位二进制数n的左移控制电路、6个时钟脉冲控制电路、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信号产生电路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6位二进制数n的左移控制电路，使用一个移位寄存器，在时钟脉冲作用下产生n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。用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装入n，进行移位寄存器的初始化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8位计数器、1个比较器和适当的门电路，可以控制F</w:t>
      </w:r>
      <w:r w:rsidRPr="00E54411">
        <w:rPr>
          <w:rFonts w:asciiTheme="minorEastAsia" w:eastAsiaTheme="minorEastAsia" w:hAnsiTheme="minorEastAsia"/>
          <w:sz w:val="24"/>
        </w:rPr>
        <w:t>ibo</w:t>
      </w:r>
      <w:r w:rsidRPr="00E54411">
        <w:rPr>
          <w:rFonts w:asciiTheme="minorEastAsia" w:eastAsiaTheme="minorEastAsia" w:hAnsiTheme="minorEastAsia" w:hint="eastAsia"/>
          <w:sz w:val="24"/>
        </w:rPr>
        <w:t>只接收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（产生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）。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初始化后，才准备产生下一组6个时钟脉冲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</w:t>
      </w:r>
      <w:r w:rsidRPr="00E54411">
        <w:rPr>
          <w:rFonts w:asciiTheme="minorEastAsia" w:eastAsiaTheme="minorEastAsia" w:hAnsiTheme="minorEastAsia"/>
          <w:sz w:val="24"/>
        </w:rPr>
        <w:t>D</w:t>
      </w:r>
      <w:r w:rsidRPr="00E54411">
        <w:rPr>
          <w:rFonts w:asciiTheme="minorEastAsia" w:eastAsiaTheme="minorEastAsia" w:hAnsiTheme="minorEastAsia" w:hint="eastAsia"/>
          <w:sz w:val="24"/>
        </w:rPr>
        <w:t>触发器加适当的门电路构成一个锁存器L</w:t>
      </w:r>
      <w:r w:rsidRPr="00E54411">
        <w:rPr>
          <w:rFonts w:asciiTheme="minorEastAsia" w:eastAsiaTheme="minorEastAsia" w:hAnsiTheme="minorEastAsia"/>
          <w:sz w:val="24"/>
        </w:rPr>
        <w:t>atch</w:t>
      </w:r>
      <w:r w:rsidRPr="00E54411">
        <w:rPr>
          <w:rFonts w:asciiTheme="minorEastAsia" w:eastAsiaTheme="minorEastAsia" w:hAnsiTheme="minorEastAsia" w:hint="eastAsia"/>
          <w:sz w:val="24"/>
        </w:rPr>
        <w:t>，在接收到n的最高位1时start</w:t>
      </w:r>
      <w:r w:rsidRPr="00E54411">
        <w:rPr>
          <w:rFonts w:asciiTheme="minorEastAsia" w:eastAsiaTheme="minorEastAsia" w:hAnsiTheme="minorEastAsia"/>
          <w:sz w:val="24"/>
        </w:rPr>
        <w:t>=1</w:t>
      </w:r>
      <w:r w:rsidRPr="00E54411">
        <w:rPr>
          <w:rFonts w:asciiTheme="minorEastAsia" w:eastAsiaTheme="minorEastAsia" w:hAnsiTheme="minorEastAsia" w:hint="eastAsia"/>
          <w:sz w:val="24"/>
        </w:rPr>
        <w:t>，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使start</w:t>
      </w:r>
      <w:r w:rsidRPr="00E54411">
        <w:rPr>
          <w:rFonts w:asciiTheme="minorEastAsia" w:eastAsiaTheme="minorEastAsia" w:hAnsiTheme="minorEastAsia"/>
          <w:sz w:val="24"/>
        </w:rPr>
        <w:t>=</w:t>
      </w:r>
      <w:r w:rsidRPr="00E54411">
        <w:rPr>
          <w:rFonts w:asciiTheme="minorEastAsia" w:eastAsiaTheme="minorEastAsia" w:hAnsiTheme="minorEastAsia" w:hint="eastAsia"/>
          <w:sz w:val="24"/>
        </w:rPr>
        <w:t>0。</w:t>
      </w:r>
    </w:p>
    <w:p w:rsidR="00AC077E" w:rsidRPr="00E54411" w:rsidRDefault="00AC077E" w:rsidP="00E54411">
      <w:pPr>
        <w:spacing w:line="300" w:lineRule="auto"/>
        <w:ind w:firstLine="42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lastRenderedPageBreak/>
        <w:t>在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信号后，电路就产生了第n个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，并经过D</w:t>
      </w:r>
      <w:r w:rsidRPr="00E54411">
        <w:rPr>
          <w:rFonts w:asciiTheme="minorEastAsia" w:eastAsiaTheme="minorEastAsia" w:hAnsiTheme="minorEastAsia"/>
          <w:sz w:val="24"/>
        </w:rPr>
        <w:t>isplay</w:t>
      </w:r>
      <w:r w:rsidRPr="00E54411">
        <w:rPr>
          <w:rFonts w:asciiTheme="minorEastAsia" w:eastAsiaTheme="minorEastAsia" w:hAnsiTheme="minorEastAsia" w:hint="eastAsia"/>
          <w:sz w:val="24"/>
        </w:rPr>
        <w:t>电路转换成十进制数在数码管上显示出来。</w:t>
      </w:r>
    </w:p>
    <w:p w:rsidR="00435DCF" w:rsidRPr="00E54411" w:rsidRDefault="00435DCF" w:rsidP="00E54411">
      <w:pPr>
        <w:spacing w:line="300" w:lineRule="auto"/>
        <w:rPr>
          <w:rFonts w:asciiTheme="minorEastAsia" w:eastAsiaTheme="minorEastAsia" w:hAnsiTheme="minorEastAsia"/>
        </w:rPr>
      </w:pPr>
    </w:p>
    <w:p w:rsidR="00435DCF" w:rsidRPr="00E54411" w:rsidRDefault="00435DCF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5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方案设计</w:t>
      </w:r>
    </w:p>
    <w:p w:rsidR="00E60A9C" w:rsidRPr="00E54411" w:rsidRDefault="00810D83" w:rsidP="00E54411">
      <w:pPr>
        <w:spacing w:line="300" w:lineRule="auto"/>
        <w:ind w:firstLineChars="100" w:firstLine="241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AC077E" w:rsidRPr="00E54411">
        <w:rPr>
          <w:rFonts w:asciiTheme="minorEastAsia" w:eastAsiaTheme="minorEastAsia" w:hAnsiTheme="minorEastAsia"/>
          <w:b/>
          <w:sz w:val="24"/>
        </w:rPr>
        <w:t>斐波那契(Fibonacci)数列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计算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3055D4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fldChar w:fldCharType="begin"/>
      </w:r>
      <w:r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Pr="00E54411">
        <w:rPr>
          <w:rFonts w:asciiTheme="minorEastAsia" w:eastAsiaTheme="minorEastAsia" w:hAnsiTheme="minorEastAsia" w:hint="eastAsia"/>
          <w:sz w:val="24"/>
        </w:rPr>
        <w:instrText>,1)</w:instrText>
      </w:r>
      <w:r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给出</w:t>
      </w:r>
      <w:r w:rsidRPr="00E54411">
        <w:rPr>
          <w:rFonts w:asciiTheme="minorEastAsia" w:eastAsiaTheme="minorEastAsia" w:hAnsiTheme="minorEastAsia"/>
          <w:sz w:val="24"/>
        </w:rPr>
        <w:t>Fibonacci数列</w:t>
      </w:r>
      <w:r w:rsidRPr="00E54411">
        <w:rPr>
          <w:rFonts w:asciiTheme="minorEastAsia" w:eastAsiaTheme="minorEastAsia" w:hAnsiTheme="minorEastAsia" w:hint="eastAsia"/>
          <w:sz w:val="24"/>
        </w:rPr>
        <w:t>通项公式</w:t>
      </w:r>
      <w:r w:rsidR="00741790" w:rsidRPr="00E54411">
        <w:rPr>
          <w:rFonts w:asciiTheme="minorEastAsia" w:eastAsiaTheme="minorEastAsia" w:hAnsiTheme="minorEastAsia" w:hint="eastAsia"/>
          <w:sz w:val="24"/>
        </w:rPr>
        <w:t>；</w:t>
      </w:r>
    </w:p>
    <w:p w:rsidR="00FC0772" w:rsidRPr="00FC0772" w:rsidRDefault="00FC0772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145C9D22" wp14:editId="1787969C">
            <wp:extent cx="3216790" cy="685165"/>
            <wp:effectExtent l="0" t="0" r="317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23599" cy="68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D4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fldChar w:fldCharType="begin"/>
      </w:r>
      <w:r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Pr="00E54411">
        <w:rPr>
          <w:rFonts w:asciiTheme="minorEastAsia" w:eastAsiaTheme="minorEastAsia" w:hAnsiTheme="minorEastAsia" w:hint="eastAsia"/>
          <w:sz w:val="24"/>
        </w:rPr>
        <w:instrText>,2)</w:instrText>
      </w:r>
      <w:r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给出</w:t>
      </w:r>
      <w:r w:rsidRPr="00E54411">
        <w:rPr>
          <w:rFonts w:asciiTheme="minorEastAsia" w:eastAsiaTheme="minorEastAsia" w:hAnsiTheme="minorEastAsia"/>
          <w:sz w:val="24"/>
        </w:rPr>
        <w:t>Fibonacci数列</w:t>
      </w:r>
      <w:r w:rsidRPr="00E54411">
        <w:rPr>
          <w:rFonts w:asciiTheme="minorEastAsia" w:eastAsiaTheme="minorEastAsia" w:hAnsiTheme="minorEastAsia" w:hint="eastAsia"/>
          <w:sz w:val="24"/>
        </w:rPr>
        <w:t>的递归算法（指数时间复杂度）形式化描述；</w:t>
      </w:r>
    </w:p>
    <w:p w:rsidR="0055568E" w:rsidRPr="00E54411" w:rsidRDefault="0055568E" w:rsidP="0055568E">
      <w:pPr>
        <w:spacing w:line="300" w:lineRule="auto"/>
        <w:ind w:leftChars="600" w:left="12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ibonacci(){</w:t>
      </w:r>
    </w:p>
    <w:p w:rsidR="0055568E" w:rsidRPr="00E54411" w:rsidRDefault="0055568E" w:rsidP="0055568E">
      <w:pPr>
        <w:spacing w:line="300" w:lineRule="auto"/>
        <w:ind w:leftChars="600" w:left="1260"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55568E" w:rsidRPr="00E54411" w:rsidRDefault="0055568E" w:rsidP="0055568E">
      <w:pPr>
        <w:spacing w:line="300" w:lineRule="auto"/>
        <w:ind w:leftChars="600" w:left="126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i=5 downto 0)</w:t>
      </w:r>
    </w:p>
    <w:p w:rsidR="0055568E" w:rsidRPr="00E54411" w:rsidRDefault="0055568E" w:rsidP="0055568E">
      <w:pPr>
        <w:spacing w:line="300" w:lineRule="auto"/>
        <w:ind w:leftChars="600" w:left="126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55568E" w:rsidRPr="00E54411" w:rsidRDefault="0055568E" w:rsidP="0055568E">
      <w:pPr>
        <w:spacing w:line="300" w:lineRule="auto"/>
        <w:ind w:leftChars="600" w:left="1260"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55568E" w:rsidRPr="00E54411" w:rsidRDefault="0055568E" w:rsidP="0055568E">
      <w:pPr>
        <w:spacing w:line="300" w:lineRule="auto"/>
        <w:ind w:leftChars="800"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55568E" w:rsidRPr="00E54411" w:rsidRDefault="0055568E" w:rsidP="0055568E">
      <w:pPr>
        <w:spacing w:line="300" w:lineRule="auto"/>
        <w:ind w:leftChars="857" w:left="180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then Start=1; </w:t>
      </w:r>
    </w:p>
    <w:p w:rsidR="0055568E" w:rsidRPr="00E54411" w:rsidRDefault="0055568E" w:rsidP="0055568E">
      <w:pPr>
        <w:spacing w:line="300" w:lineRule="auto"/>
        <w:ind w:leftChars="657" w:left="138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55568E" w:rsidRPr="00E54411" w:rsidRDefault="0055568E" w:rsidP="0055568E">
      <w:pPr>
        <w:spacing w:line="300" w:lineRule="auto"/>
        <w:ind w:leftChars="600" w:left="1260"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Else</w:t>
      </w:r>
    </w:p>
    <w:p w:rsidR="0055568E" w:rsidRPr="00E54411" w:rsidRDefault="0055568E" w:rsidP="0055568E">
      <w:pPr>
        <w:spacing w:line="300" w:lineRule="auto"/>
        <w:ind w:leftChars="1000" w:left="210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55568E" w:rsidRPr="00E54411" w:rsidRDefault="0055568E" w:rsidP="0055568E">
      <w:pPr>
        <w:spacing w:line="300" w:lineRule="auto"/>
        <w:ind w:leftChars="1000" w:left="210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</w:t>
      </w:r>
    </w:p>
    <w:p w:rsidR="0055568E" w:rsidRPr="00E54411" w:rsidRDefault="0055568E" w:rsidP="0055568E">
      <w:pPr>
        <w:spacing w:line="300" w:lineRule="auto"/>
        <w:ind w:leftChars="1400" w:left="294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55568E" w:rsidRPr="00E54411" w:rsidRDefault="0055568E" w:rsidP="0055568E">
      <w:pPr>
        <w:spacing w:line="300" w:lineRule="auto"/>
        <w:ind w:leftChars="1000" w:left="210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55568E" w:rsidRPr="00E54411" w:rsidRDefault="0055568E" w:rsidP="0055568E">
      <w:pPr>
        <w:spacing w:line="300" w:lineRule="auto"/>
        <w:ind w:leftChars="1057" w:left="222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; }</w:t>
      </w:r>
    </w:p>
    <w:p w:rsidR="0055568E" w:rsidRPr="00E54411" w:rsidRDefault="0055568E" w:rsidP="0055568E">
      <w:pPr>
        <w:spacing w:line="300" w:lineRule="auto"/>
        <w:ind w:leftChars="600" w:left="1260"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55568E" w:rsidRPr="00E54411" w:rsidRDefault="0055568E" w:rsidP="0055568E">
      <w:pPr>
        <w:spacing w:line="300" w:lineRule="auto"/>
        <w:ind w:leftChars="800"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55568E" w:rsidRDefault="0055568E" w:rsidP="0055568E">
      <w:pPr>
        <w:spacing w:line="300" w:lineRule="auto"/>
        <w:ind w:leftChars="600" w:left="1260"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741790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fldChar w:fldCharType="begin"/>
      </w:r>
      <w:r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Pr="00E54411">
        <w:rPr>
          <w:rFonts w:asciiTheme="minorEastAsia" w:eastAsiaTheme="minorEastAsia" w:hAnsiTheme="minorEastAsia" w:hint="eastAsia"/>
          <w:sz w:val="24"/>
        </w:rPr>
        <w:instrText>,3)</w:instrText>
      </w:r>
      <w:r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给出</w:t>
      </w:r>
      <w:r w:rsidRPr="00E54411">
        <w:rPr>
          <w:rFonts w:asciiTheme="minorEastAsia" w:eastAsiaTheme="minorEastAsia" w:hAnsiTheme="minorEastAsia"/>
          <w:sz w:val="24"/>
        </w:rPr>
        <w:t>Fibonacci数列</w:t>
      </w:r>
      <w:r w:rsidRPr="00E54411">
        <w:rPr>
          <w:rFonts w:asciiTheme="minorEastAsia" w:eastAsiaTheme="minorEastAsia" w:hAnsiTheme="minorEastAsia" w:hint="eastAsia"/>
          <w:sz w:val="24"/>
        </w:rPr>
        <w:t>的多项式时间复杂度算法形式化描述。</w:t>
      </w:r>
    </w:p>
    <w:p w:rsidR="00953285" w:rsidRPr="00E54411" w:rsidRDefault="00953285" w:rsidP="00E54411">
      <w:pPr>
        <w:spacing w:line="300" w:lineRule="auto"/>
        <w:ind w:left="420" w:firstLine="420"/>
        <w:rPr>
          <w:rFonts w:asciiTheme="minorEastAsia" w:eastAsiaTheme="minorEastAsia" w:hAnsiTheme="minorEastAsia" w:hint="eastAsia"/>
          <w:bCs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>O</w:t>
      </w:r>
      <w:r>
        <w:rPr>
          <w:rFonts w:asciiTheme="minorEastAsia" w:eastAsiaTheme="minorEastAsia" w:hAnsiTheme="minorEastAsia"/>
          <w:sz w:val="24"/>
        </w:rPr>
        <w:t>(log2 n)</w:t>
      </w:r>
    </w:p>
    <w:p w:rsidR="00F10465" w:rsidRPr="0055568E" w:rsidRDefault="00F10465" w:rsidP="00E54411">
      <w:pPr>
        <w:widowControl/>
        <w:spacing w:line="300" w:lineRule="auto"/>
        <w:ind w:firstLineChars="100" w:firstLine="240"/>
        <w:jc w:val="center"/>
        <w:rPr>
          <w:rFonts w:asciiTheme="minorEastAsia" w:eastAsiaTheme="minorEastAsia" w:hAnsiTheme="minorEastAsia"/>
          <w:color w:val="FF0000"/>
          <w:sz w:val="24"/>
        </w:rPr>
      </w:pPr>
    </w:p>
    <w:p w:rsidR="003055D4" w:rsidRPr="00E54411" w:rsidRDefault="0063541B" w:rsidP="00E54411">
      <w:pPr>
        <w:spacing w:line="300" w:lineRule="auto"/>
        <w:ind w:firstLineChars="150" w:firstLine="361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lastRenderedPageBreak/>
        <w:t>（</w:t>
      </w:r>
      <w:r w:rsidR="00CC7E26" w:rsidRPr="00E54411">
        <w:rPr>
          <w:rFonts w:asciiTheme="minorEastAsia" w:eastAsiaTheme="minorEastAsia" w:hAnsiTheme="minorEastAsia"/>
          <w:b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计算矩阵X</w:t>
      </w:r>
      <w:r w:rsidR="003055D4" w:rsidRPr="00E54411">
        <w:rPr>
          <w:rFonts w:asciiTheme="minorEastAsia" w:eastAsiaTheme="minorEastAsia" w:hAnsiTheme="minorEastAsia"/>
          <w:b/>
          <w:sz w:val="24"/>
        </w:rPr>
        <w:t>2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953285" w:rsidRDefault="00953285" w:rsidP="00953285">
      <w:pPr>
        <w:spacing w:line="300" w:lineRule="auto"/>
        <w:ind w:left="42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 w:rsidR="003055D4" w:rsidRPr="00E54411">
        <w:rPr>
          <w:rFonts w:asciiTheme="minorEastAsia" w:eastAsiaTheme="minorEastAsia" w:hAnsiTheme="minorEastAsia" w:hint="eastAsia"/>
          <w:sz w:val="24"/>
        </w:rPr>
        <w:t>给</w:t>
      </w:r>
      <w:r w:rsidR="003055D4" w:rsidRPr="00E54411">
        <w:rPr>
          <w:rFonts w:asciiTheme="minorEastAsia" w:eastAsiaTheme="minorEastAsia" w:hAnsiTheme="minorEastAsia"/>
          <w:sz w:val="24"/>
        </w:rPr>
        <w:t>出logisim软件绘制</w:t>
      </w:r>
      <w:r w:rsidR="003055D4" w:rsidRPr="00E54411">
        <w:rPr>
          <w:rFonts w:asciiTheme="minorEastAsia" w:eastAsiaTheme="minorEastAsia" w:hAnsiTheme="minorEastAsia" w:hint="eastAsia"/>
          <w:sz w:val="24"/>
        </w:rPr>
        <w:t>的</w:t>
      </w:r>
      <w:r w:rsidR="003055D4" w:rsidRPr="00E54411">
        <w:rPr>
          <w:rFonts w:asciiTheme="minorEastAsia" w:eastAsiaTheme="minorEastAsia" w:hAnsiTheme="minorEastAsia"/>
          <w:sz w:val="24"/>
        </w:rPr>
        <w:t>电路图</w:t>
      </w:r>
      <w:r w:rsidR="003055D4" w:rsidRPr="00E54411">
        <w:rPr>
          <w:rFonts w:asciiTheme="minorEastAsia" w:eastAsiaTheme="minorEastAsia" w:hAnsiTheme="minorEastAsia" w:hint="eastAsia"/>
          <w:sz w:val="24"/>
        </w:rPr>
        <w:t>（经过</w:t>
      </w:r>
      <w:r w:rsidR="003055D4" w:rsidRPr="00E54411">
        <w:rPr>
          <w:rFonts w:asciiTheme="minorEastAsia" w:eastAsiaTheme="minorEastAsia" w:hAnsiTheme="minorEastAsia"/>
          <w:sz w:val="24"/>
        </w:rPr>
        <w:t>仿真验证</w:t>
      </w:r>
      <w:r w:rsidR="003055D4" w:rsidRPr="00E54411">
        <w:rPr>
          <w:rFonts w:asciiTheme="minorEastAsia" w:eastAsiaTheme="minorEastAsia" w:hAnsiTheme="minorEastAsia" w:hint="eastAsia"/>
          <w:sz w:val="24"/>
        </w:rPr>
        <w:t>基本</w:t>
      </w:r>
      <w:r w:rsidR="003055D4" w:rsidRPr="00E54411">
        <w:rPr>
          <w:rFonts w:asciiTheme="minorEastAsia" w:eastAsiaTheme="minorEastAsia" w:hAnsiTheme="minorEastAsia"/>
          <w:sz w:val="24"/>
        </w:rPr>
        <w:t>正确</w:t>
      </w:r>
      <w:r w:rsidR="003055D4" w:rsidRPr="00E54411">
        <w:rPr>
          <w:rFonts w:asciiTheme="minorEastAsia" w:eastAsiaTheme="minorEastAsia" w:hAnsiTheme="minorEastAsia" w:hint="eastAsia"/>
          <w:sz w:val="24"/>
        </w:rPr>
        <w:t>）；</w:t>
      </w:r>
    </w:p>
    <w:p w:rsidR="0055568E" w:rsidRPr="00E54411" w:rsidRDefault="00953285" w:rsidP="0055568E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1EEC75B4" wp14:editId="62C8A966">
            <wp:extent cx="5274310" cy="5781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8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D4" w:rsidRPr="00E54411" w:rsidRDefault="00953285" w:rsidP="00953285">
      <w:pPr>
        <w:spacing w:line="300" w:lineRule="auto"/>
        <w:ind w:left="42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/>
          <w:sz w:val="24"/>
        </w:rPr>
        <w:tab/>
      </w:r>
      <w:r w:rsidR="003055D4" w:rsidRPr="00E54411">
        <w:rPr>
          <w:rFonts w:asciiTheme="minorEastAsia" w:eastAsiaTheme="minorEastAsia" w:hAnsiTheme="minorEastAsia" w:hint="eastAsia"/>
          <w:sz w:val="24"/>
        </w:rPr>
        <w:t>对矩阵X</w:t>
      </w:r>
      <w:r w:rsidR="003055D4"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="003055D4" w:rsidRPr="00E54411">
        <w:rPr>
          <w:rFonts w:asciiTheme="minorEastAsia" w:eastAsiaTheme="minorEastAsia" w:hAnsiTheme="minorEastAsia" w:hint="eastAsia"/>
          <w:sz w:val="24"/>
        </w:rPr>
        <w:t>模块进行封装，给出封装后的模块</w:t>
      </w:r>
      <w:r w:rsidR="003055D4" w:rsidRPr="00E54411">
        <w:rPr>
          <w:rFonts w:asciiTheme="minorEastAsia" w:eastAsiaTheme="minorEastAsia" w:hAnsiTheme="minorEastAsia"/>
          <w:sz w:val="24"/>
        </w:rPr>
        <w:t>图</w:t>
      </w:r>
      <w:r w:rsidR="003055D4"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116143" w:rsidRPr="00E54411" w:rsidRDefault="0055568E" w:rsidP="0055568E">
      <w:pPr>
        <w:widowControl/>
        <w:spacing w:line="300" w:lineRule="auto"/>
        <w:ind w:firstLineChars="100" w:firstLine="210"/>
        <w:jc w:val="center"/>
        <w:rPr>
          <w:rFonts w:asciiTheme="minorEastAsia" w:eastAsiaTheme="minorEastAsia" w:hAnsiTheme="minorEastAsia"/>
          <w:b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2408E171" wp14:editId="136B2B31">
            <wp:extent cx="3152381" cy="181904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A9C" w:rsidRPr="00E54411" w:rsidRDefault="0063541B" w:rsidP="00E54411">
      <w:pPr>
        <w:spacing w:line="30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E46F55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计算矩阵X</w:t>
      </w:r>
      <w:r w:rsidR="003055D4" w:rsidRPr="00E54411">
        <w:rPr>
          <w:rFonts w:asciiTheme="minorEastAsia" w:eastAsiaTheme="minorEastAsia" w:hAnsiTheme="minorEastAsia"/>
          <w:b/>
          <w:sz w:val="24"/>
        </w:rPr>
        <w:t>2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·A模块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3055D4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给</w:t>
      </w:r>
      <w:r w:rsidRPr="00E54411">
        <w:rPr>
          <w:rFonts w:asciiTheme="minorEastAsia" w:eastAsiaTheme="minorEastAsia" w:hAnsiTheme="minorEastAsia"/>
          <w:sz w:val="24"/>
        </w:rPr>
        <w:t>出logisim软</w:t>
      </w:r>
      <w:r w:rsidRPr="00E54411">
        <w:rPr>
          <w:rFonts w:asciiTheme="minorEastAsia" w:eastAsiaTheme="minorEastAsia" w:hAnsiTheme="minorEastAsia" w:hint="eastAsia"/>
          <w:sz w:val="24"/>
        </w:rPr>
        <w:t>件</w:t>
      </w:r>
      <w:r w:rsidRPr="00E54411">
        <w:rPr>
          <w:rFonts w:asciiTheme="minorEastAsia" w:eastAsiaTheme="minorEastAsia" w:hAnsiTheme="minorEastAsia"/>
          <w:sz w:val="24"/>
        </w:rPr>
        <w:t>绘制</w:t>
      </w:r>
      <w:r w:rsidRPr="00E54411">
        <w:rPr>
          <w:rFonts w:asciiTheme="minorEastAsia" w:eastAsiaTheme="minorEastAsia" w:hAnsiTheme="minorEastAsia" w:hint="eastAsia"/>
          <w:sz w:val="24"/>
        </w:rPr>
        <w:t>的</w:t>
      </w:r>
      <w:r w:rsidRPr="00E54411">
        <w:rPr>
          <w:rFonts w:asciiTheme="minorEastAsia" w:eastAsiaTheme="minorEastAsia" w:hAnsiTheme="minorEastAsia"/>
          <w:sz w:val="24"/>
        </w:rPr>
        <w:t>电路图</w:t>
      </w:r>
      <w:r w:rsidRPr="00E54411">
        <w:rPr>
          <w:rFonts w:asciiTheme="minorEastAsia" w:eastAsiaTheme="minorEastAsia" w:hAnsiTheme="minorEastAsia" w:hint="eastAsia"/>
          <w:sz w:val="24"/>
        </w:rPr>
        <w:t>（经过</w:t>
      </w:r>
      <w:r w:rsidRPr="00E54411">
        <w:rPr>
          <w:rFonts w:asciiTheme="minorEastAsia" w:eastAsiaTheme="minorEastAsia" w:hAnsiTheme="minorEastAsia"/>
          <w:sz w:val="24"/>
        </w:rPr>
        <w:t>仿真验证</w:t>
      </w:r>
      <w:r w:rsidRPr="00E54411">
        <w:rPr>
          <w:rFonts w:asciiTheme="minorEastAsia" w:eastAsiaTheme="minorEastAsia" w:hAnsiTheme="minorEastAsia" w:hint="eastAsia"/>
          <w:sz w:val="24"/>
        </w:rPr>
        <w:t>基本</w:t>
      </w:r>
      <w:r w:rsidRPr="00E54411">
        <w:rPr>
          <w:rFonts w:asciiTheme="minorEastAsia" w:eastAsiaTheme="minorEastAsia" w:hAnsiTheme="minorEastAsia"/>
          <w:sz w:val="24"/>
        </w:rPr>
        <w:t>正确</w:t>
      </w:r>
      <w:r w:rsidRPr="00E54411">
        <w:rPr>
          <w:rFonts w:asciiTheme="minorEastAsia" w:eastAsiaTheme="minorEastAsia" w:hAnsiTheme="minorEastAsia" w:hint="eastAsia"/>
          <w:sz w:val="24"/>
        </w:rPr>
        <w:t>）；</w:t>
      </w:r>
    </w:p>
    <w:p w:rsidR="0055568E" w:rsidRPr="00E54411" w:rsidRDefault="00575123" w:rsidP="0055568E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4004CAF6" wp14:editId="385AAB55">
            <wp:extent cx="5274310" cy="494347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5D4" w:rsidRPr="00E54411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bCs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对矩阵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进行封装，给出封装后的模块</w:t>
      </w:r>
      <w:r w:rsidRPr="00E54411">
        <w:rPr>
          <w:rFonts w:asciiTheme="minorEastAsia" w:eastAsiaTheme="minorEastAsia" w:hAnsiTheme="minorEastAsia"/>
          <w:sz w:val="24"/>
        </w:rPr>
        <w:t>图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F82FC6" w:rsidRPr="00E54411" w:rsidRDefault="0055568E" w:rsidP="0055568E">
      <w:pPr>
        <w:spacing w:line="300" w:lineRule="auto"/>
        <w:ind w:left="420"/>
        <w:jc w:val="center"/>
        <w:rPr>
          <w:rFonts w:asciiTheme="minorEastAsia" w:eastAsiaTheme="minorEastAsia" w:hAnsiTheme="minorEastAsia"/>
          <w:b/>
          <w:color w:val="FF0000"/>
          <w:sz w:val="24"/>
        </w:rPr>
      </w:pPr>
      <w:r>
        <w:rPr>
          <w:noProof/>
        </w:rPr>
        <w:lastRenderedPageBreak/>
        <w:drawing>
          <wp:inline distT="0" distB="0" distL="0" distR="0" wp14:anchorId="142CB1C4" wp14:editId="67396CFC">
            <wp:extent cx="3057143" cy="1828571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A9C" w:rsidRPr="00E54411" w:rsidRDefault="00021B1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F82FC6" w:rsidRPr="00E54411">
        <w:rPr>
          <w:rFonts w:asciiTheme="minorEastAsia" w:eastAsiaTheme="minorEastAsia" w:hAnsiTheme="minorEastAsia"/>
          <w:b/>
          <w:sz w:val="24"/>
        </w:rPr>
        <w:t>4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/>
          <w:b/>
          <w:sz w:val="24"/>
        </w:rPr>
        <w:t>矩阵快速幂算法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迭代模块设计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3055D4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给</w:t>
      </w:r>
      <w:r w:rsidRPr="00E54411">
        <w:rPr>
          <w:rFonts w:asciiTheme="minorEastAsia" w:eastAsiaTheme="minorEastAsia" w:hAnsiTheme="minorEastAsia"/>
          <w:sz w:val="24"/>
        </w:rPr>
        <w:t>出logisim软</w:t>
      </w:r>
      <w:r w:rsidRPr="00E54411">
        <w:rPr>
          <w:rFonts w:asciiTheme="minorEastAsia" w:eastAsiaTheme="minorEastAsia" w:hAnsiTheme="minorEastAsia" w:hint="eastAsia"/>
          <w:sz w:val="24"/>
        </w:rPr>
        <w:t>件</w:t>
      </w:r>
      <w:r w:rsidRPr="00E54411">
        <w:rPr>
          <w:rFonts w:asciiTheme="minorEastAsia" w:eastAsiaTheme="minorEastAsia" w:hAnsiTheme="minorEastAsia"/>
          <w:sz w:val="24"/>
        </w:rPr>
        <w:t>绘制</w:t>
      </w:r>
      <w:r w:rsidRPr="00E54411">
        <w:rPr>
          <w:rFonts w:asciiTheme="minorEastAsia" w:eastAsiaTheme="minorEastAsia" w:hAnsiTheme="minorEastAsia" w:hint="eastAsia"/>
          <w:sz w:val="24"/>
        </w:rPr>
        <w:t>的</w:t>
      </w:r>
      <w:r w:rsidRPr="00E54411">
        <w:rPr>
          <w:rFonts w:asciiTheme="minorEastAsia" w:eastAsiaTheme="minorEastAsia" w:hAnsiTheme="minorEastAsia"/>
          <w:sz w:val="24"/>
        </w:rPr>
        <w:t>电路图</w:t>
      </w:r>
      <w:r w:rsidRPr="00E54411">
        <w:rPr>
          <w:rFonts w:asciiTheme="minorEastAsia" w:eastAsiaTheme="minorEastAsia" w:hAnsiTheme="minorEastAsia" w:hint="eastAsia"/>
          <w:sz w:val="24"/>
        </w:rPr>
        <w:t>（经过</w:t>
      </w:r>
      <w:r w:rsidRPr="00E54411">
        <w:rPr>
          <w:rFonts w:asciiTheme="minorEastAsia" w:eastAsiaTheme="minorEastAsia" w:hAnsiTheme="minorEastAsia"/>
          <w:sz w:val="24"/>
        </w:rPr>
        <w:t>仿真验证</w:t>
      </w:r>
      <w:r w:rsidRPr="00E54411">
        <w:rPr>
          <w:rFonts w:asciiTheme="minorEastAsia" w:eastAsiaTheme="minorEastAsia" w:hAnsiTheme="minorEastAsia" w:hint="eastAsia"/>
          <w:sz w:val="24"/>
        </w:rPr>
        <w:t>基本</w:t>
      </w:r>
      <w:r w:rsidRPr="00E54411">
        <w:rPr>
          <w:rFonts w:asciiTheme="minorEastAsia" w:eastAsiaTheme="minorEastAsia" w:hAnsiTheme="minorEastAsia"/>
          <w:sz w:val="24"/>
        </w:rPr>
        <w:t>正确</w:t>
      </w:r>
      <w:r w:rsidRPr="00E54411">
        <w:rPr>
          <w:rFonts w:asciiTheme="minorEastAsia" w:eastAsiaTheme="minorEastAsia" w:hAnsiTheme="minorEastAsia" w:hint="eastAsia"/>
          <w:sz w:val="24"/>
        </w:rPr>
        <w:t>）；</w:t>
      </w:r>
    </w:p>
    <w:p w:rsidR="00233E77" w:rsidRPr="00E54411" w:rsidRDefault="00AB66EA" w:rsidP="00233E77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131554D7" wp14:editId="419B6842">
            <wp:extent cx="5274310" cy="37738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E77" w:rsidRPr="00233E77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对矩阵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进行封装，给出封装后的模块</w:t>
      </w:r>
      <w:r w:rsidRPr="00E54411">
        <w:rPr>
          <w:rFonts w:asciiTheme="minorEastAsia" w:eastAsiaTheme="minorEastAsia" w:hAnsiTheme="minorEastAsia"/>
          <w:sz w:val="24"/>
        </w:rPr>
        <w:t>图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E60A9C" w:rsidRPr="00E54411" w:rsidRDefault="00AB66EA" w:rsidP="00233E77">
      <w:pPr>
        <w:widowControl/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1DD2ED3A" wp14:editId="211F7CEA">
            <wp:extent cx="2447619" cy="2076190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47619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14A" w:rsidRPr="00E54411" w:rsidRDefault="009D514A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5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3055D4" w:rsidRPr="00E54411">
        <w:rPr>
          <w:rFonts w:asciiTheme="minorEastAsia" w:eastAsiaTheme="minorEastAsia" w:hAnsiTheme="minorEastAsia"/>
          <w:b/>
          <w:sz w:val="24"/>
        </w:rPr>
        <w:t>ain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设计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BA7FD4" w:rsidRDefault="003055D4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给出主模</w:t>
      </w:r>
      <w:r w:rsidRPr="00E54411">
        <w:rPr>
          <w:rFonts w:asciiTheme="minorEastAsia" w:eastAsiaTheme="minorEastAsia" w:hAnsiTheme="minorEastAsia"/>
          <w:sz w:val="24"/>
        </w:rPr>
        <w:t>块的logisim软</w:t>
      </w:r>
      <w:r w:rsidRPr="00E54411">
        <w:rPr>
          <w:rFonts w:asciiTheme="minorEastAsia" w:eastAsiaTheme="minorEastAsia" w:hAnsiTheme="minorEastAsia" w:hint="eastAsia"/>
          <w:sz w:val="24"/>
        </w:rPr>
        <w:t>件</w:t>
      </w:r>
      <w:r w:rsidRPr="00E54411">
        <w:rPr>
          <w:rFonts w:asciiTheme="minorEastAsia" w:eastAsiaTheme="minorEastAsia" w:hAnsiTheme="minorEastAsia"/>
          <w:sz w:val="24"/>
        </w:rPr>
        <w:t>绘制</w:t>
      </w:r>
      <w:r w:rsidRPr="00E54411">
        <w:rPr>
          <w:rFonts w:asciiTheme="minorEastAsia" w:eastAsiaTheme="minorEastAsia" w:hAnsiTheme="minorEastAsia" w:hint="eastAsia"/>
          <w:sz w:val="24"/>
        </w:rPr>
        <w:t>的</w:t>
      </w:r>
      <w:r w:rsidRPr="00E54411">
        <w:rPr>
          <w:rFonts w:asciiTheme="minorEastAsia" w:eastAsiaTheme="minorEastAsia" w:hAnsiTheme="minorEastAsia"/>
          <w:sz w:val="24"/>
        </w:rPr>
        <w:t>电路图</w:t>
      </w:r>
      <w:r w:rsidRPr="00E54411">
        <w:rPr>
          <w:rFonts w:asciiTheme="minorEastAsia" w:eastAsiaTheme="minorEastAsia" w:hAnsiTheme="minorEastAsia" w:hint="eastAsia"/>
          <w:sz w:val="24"/>
        </w:rPr>
        <w:t>（经过</w:t>
      </w:r>
      <w:r w:rsidRPr="00E54411">
        <w:rPr>
          <w:rFonts w:asciiTheme="minorEastAsia" w:eastAsiaTheme="minorEastAsia" w:hAnsiTheme="minorEastAsia"/>
          <w:sz w:val="24"/>
        </w:rPr>
        <w:t>仿真验证</w:t>
      </w:r>
      <w:r w:rsidRPr="00E54411">
        <w:rPr>
          <w:rFonts w:asciiTheme="minorEastAsia" w:eastAsiaTheme="minorEastAsia" w:hAnsiTheme="minorEastAsia" w:hint="eastAsia"/>
          <w:sz w:val="24"/>
        </w:rPr>
        <w:t>基本</w:t>
      </w:r>
      <w:r w:rsidRPr="00E54411">
        <w:rPr>
          <w:rFonts w:asciiTheme="minorEastAsia" w:eastAsiaTheme="minorEastAsia" w:hAnsiTheme="minorEastAsia"/>
          <w:sz w:val="24"/>
        </w:rPr>
        <w:t>正确</w:t>
      </w:r>
      <w:r w:rsidRPr="00E54411">
        <w:rPr>
          <w:rFonts w:asciiTheme="minorEastAsia" w:eastAsiaTheme="minorEastAsia" w:hAnsiTheme="minorEastAsia" w:hint="eastAsia"/>
          <w:sz w:val="24"/>
        </w:rPr>
        <w:t>）。</w:t>
      </w:r>
    </w:p>
    <w:p w:rsidR="0055568E" w:rsidRPr="00E54411" w:rsidRDefault="0055568E" w:rsidP="0055568E">
      <w:pPr>
        <w:spacing w:line="300" w:lineRule="auto"/>
        <w:ind w:firstLine="420"/>
        <w:jc w:val="center"/>
        <w:rPr>
          <w:rFonts w:asciiTheme="minorEastAsia" w:eastAsiaTheme="minorEastAsia" w:hAnsiTheme="minorEastAsia"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2ED59444" wp14:editId="50D7F6F3">
            <wp:extent cx="5274310" cy="16751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6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结果记录</w:t>
      </w:r>
    </w:p>
    <w:p w:rsidR="003055D4" w:rsidRPr="00E54411" w:rsidRDefault="003055D4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根据下表中所列内容，记录相应信号作用后输出数码管显示数据，并填入表1中（注：</w:t>
      </w:r>
      <w:r w:rsidRPr="00E54411">
        <w:rPr>
          <w:rFonts w:asciiTheme="minorEastAsia" w:eastAsiaTheme="minorEastAsia" w:hAnsiTheme="minorEastAsia" w:hint="eastAsia"/>
          <w:sz w:val="24"/>
        </w:rPr>
        <w:t>要求</w:t>
      </w:r>
      <w:r w:rsidRPr="00E54411">
        <w:rPr>
          <w:rFonts w:asciiTheme="minorEastAsia" w:eastAsiaTheme="minorEastAsia" w:hAnsiTheme="minorEastAsia"/>
          <w:sz w:val="24"/>
        </w:rPr>
        <w:t>clear、clock使用按钮输入）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3055D4" w:rsidRPr="00E54411" w:rsidRDefault="003055D4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表</w:t>
      </w:r>
      <w:r w:rsidRPr="00E54411">
        <w:rPr>
          <w:rFonts w:asciiTheme="minorEastAsia" w:eastAsiaTheme="minorEastAsia" w:hAnsiTheme="minorEastAsia"/>
          <w:sz w:val="24"/>
        </w:rPr>
        <w:t>1</w:t>
      </w:r>
      <w:r w:rsidR="00336FA4" w:rsidRPr="00E54411">
        <w:rPr>
          <w:rFonts w:asciiTheme="minorEastAsia" w:eastAsiaTheme="minorEastAsia" w:hAnsiTheme="minorEastAsia"/>
          <w:sz w:val="24"/>
        </w:rPr>
        <w:t xml:space="preserve"> </w:t>
      </w:r>
    </w:p>
    <w:tbl>
      <w:tblPr>
        <w:tblStyle w:val="ac"/>
        <w:tblW w:w="7508" w:type="dxa"/>
        <w:jc w:val="center"/>
        <w:tblLook w:val="04A0" w:firstRow="1" w:lastRow="0" w:firstColumn="1" w:lastColumn="0" w:noHBand="0" w:noVBand="1"/>
      </w:tblPr>
      <w:tblGrid>
        <w:gridCol w:w="741"/>
        <w:gridCol w:w="741"/>
        <w:gridCol w:w="741"/>
        <w:gridCol w:w="741"/>
        <w:gridCol w:w="741"/>
        <w:gridCol w:w="741"/>
        <w:gridCol w:w="816"/>
        <w:gridCol w:w="1416"/>
        <w:gridCol w:w="1416"/>
      </w:tblGrid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Input </w:t>
            </w:r>
            <w:r w:rsidRPr="00E54411">
              <w:rPr>
                <w:rFonts w:asciiTheme="minorEastAsia" w:eastAsiaTheme="minorEastAsia" w:hAnsiTheme="minorEastAsia" w:hint="eastAsia"/>
                <w:szCs w:val="21"/>
              </w:rPr>
              <w:t>n</w:t>
            </w:r>
          </w:p>
        </w:tc>
        <w:tc>
          <w:tcPr>
            <w:tcW w:w="624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c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>lear</w:t>
            </w:r>
          </w:p>
        </w:tc>
        <w:tc>
          <w:tcPr>
            <w:tcW w:w="811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st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0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nd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1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3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rd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0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4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1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5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0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6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1134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After</w:t>
            </w:r>
          </w:p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6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>
              <w:rPr>
                <w:rFonts w:asciiTheme="minorEastAsia" w:eastAsiaTheme="minorEastAsia" w:hAnsiTheme="minorEastAsia"/>
                <w:sz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  <w:r>
              <w:rPr>
                <w:rFonts w:asciiTheme="minorEastAsia" w:eastAsiaTheme="minorEastAsia" w:hAnsiTheme="minorEastAsia"/>
                <w:sz w:val="24"/>
              </w:rPr>
              <w:t>5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ind w:left="2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17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3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597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ind w:left="2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597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25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44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7</w:t>
            </w:r>
            <w:r>
              <w:rPr>
                <w:rFonts w:asciiTheme="minorEastAsia" w:eastAsiaTheme="minorEastAsia" w:hAnsiTheme="minorEastAsia"/>
                <w:sz w:val="24"/>
              </w:rPr>
              <w:t>5025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7</w:t>
            </w:r>
            <w:r>
              <w:rPr>
                <w:rFonts w:asciiTheme="minorEastAsia" w:eastAsiaTheme="minorEastAsia" w:hAnsiTheme="minorEastAsia"/>
                <w:sz w:val="24"/>
              </w:rPr>
              <w:t>5025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32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3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9</w:t>
            </w:r>
            <w:r>
              <w:rPr>
                <w:rFonts w:asciiTheme="minorEastAsia" w:eastAsiaTheme="minorEastAsia" w:hAnsiTheme="minorEastAsia"/>
                <w:sz w:val="24"/>
              </w:rPr>
              <w:t>87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178309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178309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44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</w:t>
            </w:r>
            <w:r>
              <w:rPr>
                <w:rFonts w:asciiTheme="minorEastAsia" w:eastAsiaTheme="minorEastAsia" w:hAnsiTheme="minorEastAsia"/>
                <w:sz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771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7</w:t>
            </w:r>
            <w:r>
              <w:rPr>
                <w:rFonts w:asciiTheme="minorEastAsia" w:eastAsiaTheme="minorEastAsia" w:hAnsiTheme="minorEastAsia"/>
                <w:sz w:val="24"/>
              </w:rPr>
              <w:t>01408733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7</w:t>
            </w:r>
            <w:r>
              <w:rPr>
                <w:rFonts w:asciiTheme="minorEastAsia" w:eastAsiaTheme="minorEastAsia" w:hAnsiTheme="minorEastAsia"/>
                <w:sz w:val="24"/>
              </w:rPr>
              <w:t>01408733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45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</w:t>
            </w:r>
            <w:r>
              <w:rPr>
                <w:rFonts w:asciiTheme="minorEastAsia" w:eastAsiaTheme="minorEastAsia" w:hAnsiTheme="minorEastAsia"/>
                <w:sz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771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134903170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134903170</w:t>
            </w:r>
          </w:p>
        </w:tc>
      </w:tr>
      <w:tr w:rsidR="003055D4" w:rsidRPr="00E54411" w:rsidTr="003055D4">
        <w:trPr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46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</w:t>
            </w:r>
            <w:r>
              <w:rPr>
                <w:rFonts w:asciiTheme="minorEastAsia" w:eastAsiaTheme="minorEastAsia" w:hAnsiTheme="minorEastAsia"/>
                <w:sz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8657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836311903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z w:val="24"/>
              </w:rPr>
              <w:t>836311903</w:t>
            </w:r>
          </w:p>
        </w:tc>
      </w:tr>
      <w:tr w:rsidR="003055D4" w:rsidRPr="00E54411" w:rsidTr="003055D4">
        <w:trPr>
          <w:trHeight w:val="397"/>
          <w:jc w:val="center"/>
        </w:trPr>
        <w:tc>
          <w:tcPr>
            <w:tcW w:w="68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47</w:t>
            </w:r>
          </w:p>
        </w:tc>
        <w:tc>
          <w:tcPr>
            <w:tcW w:w="62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1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</w:t>
            </w:r>
            <w:r>
              <w:rPr>
                <w:rFonts w:asciiTheme="minorEastAsia" w:eastAsiaTheme="minorEastAsia" w:hAnsiTheme="minorEastAsia"/>
                <w:sz w:val="24"/>
              </w:rPr>
              <w:t>9</w:t>
            </w:r>
          </w:p>
        </w:tc>
        <w:tc>
          <w:tcPr>
            <w:tcW w:w="851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8657</w:t>
            </w:r>
          </w:p>
        </w:tc>
        <w:tc>
          <w:tcPr>
            <w:tcW w:w="850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971215073</w:t>
            </w:r>
          </w:p>
        </w:tc>
        <w:tc>
          <w:tcPr>
            <w:tcW w:w="1134" w:type="dxa"/>
            <w:vAlign w:val="center"/>
          </w:tcPr>
          <w:p w:rsidR="003055D4" w:rsidRPr="00E54411" w:rsidRDefault="00AB66EA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</w:t>
            </w:r>
            <w:r>
              <w:rPr>
                <w:rFonts w:asciiTheme="minorEastAsia" w:eastAsiaTheme="minorEastAsia" w:hAnsiTheme="minorEastAsia"/>
                <w:sz w:val="24"/>
              </w:rPr>
              <w:t>971215073</w:t>
            </w:r>
          </w:p>
        </w:tc>
      </w:tr>
    </w:tbl>
    <w:p w:rsidR="003055D4" w:rsidRPr="00E54411" w:rsidRDefault="003055D4" w:rsidP="00E54411">
      <w:pPr>
        <w:spacing w:line="300" w:lineRule="auto"/>
        <w:ind w:firstLine="420"/>
        <w:rPr>
          <w:rFonts w:asciiTheme="minorEastAsia" w:eastAsiaTheme="minorEastAsia" w:hAnsiTheme="minorEastAsia" w:hint="eastAsia"/>
          <w:b/>
          <w:sz w:val="24"/>
        </w:rPr>
      </w:pPr>
    </w:p>
    <w:p w:rsidR="005C5356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7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中遇到的问题及解决方法</w:t>
      </w:r>
    </w:p>
    <w:p w:rsidR="005C5356" w:rsidRPr="00E54411" w:rsidRDefault="00BD13E5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（1）</w:t>
      </w:r>
      <w:r w:rsidR="005C5356" w:rsidRPr="00E54411">
        <w:rPr>
          <w:rFonts w:asciiTheme="minorEastAsia" w:eastAsiaTheme="minorEastAsia" w:hAnsiTheme="minorEastAsia"/>
          <w:sz w:val="24"/>
        </w:rPr>
        <w:t>故障1</w:t>
      </w:r>
    </w:p>
    <w:p w:rsidR="005C5356" w:rsidRDefault="005C5356" w:rsidP="00E54411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描述：</w:t>
      </w:r>
      <w:r w:rsidR="0023034C">
        <w:rPr>
          <w:rFonts w:asciiTheme="minorEastAsia" w:eastAsiaTheme="minorEastAsia" w:hAnsiTheme="minorEastAsia" w:hint="eastAsia"/>
          <w:sz w:val="24"/>
        </w:rPr>
        <w:t>fibo元件输出的结果报错</w:t>
      </w:r>
    </w:p>
    <w:p w:rsidR="0023034C" w:rsidRPr="00E54411" w:rsidRDefault="0023034C" w:rsidP="00E54411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>
        <w:rPr>
          <w:noProof/>
        </w:rPr>
        <w:drawing>
          <wp:inline distT="0" distB="0" distL="0" distR="0" wp14:anchorId="1CD510F4" wp14:editId="2BEC0F6F">
            <wp:extent cx="5274310" cy="16395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356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分析：</w:t>
      </w:r>
    </w:p>
    <w:p w:rsidR="0023034C" w:rsidRPr="00E54411" w:rsidRDefault="0023034C" w:rsidP="00E54411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>
        <w:rPr>
          <w:noProof/>
        </w:rPr>
        <w:drawing>
          <wp:inline distT="0" distB="0" distL="0" distR="0" wp14:anchorId="1C091219" wp14:editId="0553F034">
            <wp:extent cx="5274310" cy="3903980"/>
            <wp:effectExtent l="0" t="0" r="254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/>
          <w:sz w:val="24"/>
        </w:rPr>
        <w:tab/>
      </w:r>
      <w:r>
        <w:rPr>
          <w:rFonts w:asciiTheme="minorEastAsia" w:eastAsiaTheme="minorEastAsia" w:hAnsiTheme="minorEastAsia" w:hint="eastAsia"/>
          <w:sz w:val="24"/>
        </w:rPr>
        <w:t>从内部观察发现输出结果没有问题，可能时程序内部的bug</w:t>
      </w:r>
    </w:p>
    <w:p w:rsidR="005C5356" w:rsidRDefault="005C5356" w:rsidP="00AB66EA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解决方法：</w:t>
      </w:r>
      <w:r w:rsidR="0023034C">
        <w:rPr>
          <w:rFonts w:asciiTheme="minorEastAsia" w:eastAsiaTheme="minorEastAsia" w:hAnsiTheme="minorEastAsia" w:hint="eastAsia"/>
          <w:sz w:val="24"/>
        </w:rPr>
        <w:t>重启软件，发现运行结果正常。</w:t>
      </w:r>
    </w:p>
    <w:p w:rsidR="0023034C" w:rsidRDefault="0023034C" w:rsidP="00AB66EA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6F674356" wp14:editId="7E090A30">
            <wp:extent cx="5274310" cy="1591310"/>
            <wp:effectExtent l="0" t="0" r="254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4C" w:rsidRPr="00E54411" w:rsidRDefault="0023034C" w:rsidP="0023034C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（</w:t>
      </w:r>
      <w:r>
        <w:rPr>
          <w:rFonts w:asciiTheme="minorEastAsia" w:eastAsiaTheme="minorEastAsia" w:hAnsiTheme="minorEastAsia" w:hint="eastAsia"/>
          <w:sz w:val="24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）</w:t>
      </w:r>
      <w:r w:rsidRPr="00E54411">
        <w:rPr>
          <w:rFonts w:asciiTheme="minorEastAsia" w:eastAsiaTheme="minorEastAsia" w:hAnsiTheme="minorEastAsia"/>
          <w:sz w:val="24"/>
        </w:rPr>
        <w:t>故障</w:t>
      </w:r>
      <w:r>
        <w:rPr>
          <w:rFonts w:asciiTheme="minorEastAsia" w:eastAsiaTheme="minorEastAsia" w:hAnsiTheme="minorEastAsia" w:hint="eastAsia"/>
          <w:sz w:val="24"/>
        </w:rPr>
        <w:t>2</w:t>
      </w:r>
    </w:p>
    <w:p w:rsidR="0023034C" w:rsidRDefault="0023034C" w:rsidP="0023034C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描述：</w:t>
      </w:r>
      <w:r>
        <w:rPr>
          <w:rFonts w:asciiTheme="minorEastAsia" w:eastAsiaTheme="minorEastAsia" w:hAnsiTheme="minorEastAsia" w:hint="eastAsia"/>
          <w:sz w:val="24"/>
        </w:rPr>
        <w:t>执行六次clock时会报错</w:t>
      </w:r>
    </w:p>
    <w:p w:rsidR="0023034C" w:rsidRPr="00E54411" w:rsidRDefault="0023034C" w:rsidP="0023034C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>
        <w:rPr>
          <w:noProof/>
        </w:rPr>
        <w:drawing>
          <wp:inline distT="0" distB="0" distL="0" distR="0" wp14:anchorId="270255C6" wp14:editId="45B74292">
            <wp:extent cx="5274310" cy="253428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4C" w:rsidRDefault="0023034C" w:rsidP="0023034C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分析：</w:t>
      </w:r>
      <w:r>
        <w:rPr>
          <w:rFonts w:asciiTheme="minorEastAsia" w:eastAsiaTheme="minorEastAsia" w:hAnsiTheme="minorEastAsia" w:hint="eastAsia"/>
          <w:sz w:val="24"/>
        </w:rPr>
        <w:t>执行六次之后发生了，右移六位位数不够发生了错误</w:t>
      </w:r>
    </w:p>
    <w:p w:rsidR="0023034C" w:rsidRDefault="0023034C" w:rsidP="0023034C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解决方法：</w:t>
      </w:r>
      <w:r>
        <w:rPr>
          <w:rFonts w:asciiTheme="minorEastAsia" w:eastAsiaTheme="minorEastAsia" w:hAnsiTheme="minorEastAsia" w:hint="eastAsia"/>
          <w:sz w:val="24"/>
        </w:rPr>
        <w:t>设置成7位能够简单的解决问题</w:t>
      </w:r>
    </w:p>
    <w:p w:rsidR="0023034C" w:rsidRDefault="0023034C" w:rsidP="0023034C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  <w:r>
        <w:rPr>
          <w:noProof/>
        </w:rPr>
        <w:drawing>
          <wp:inline distT="0" distB="0" distL="0" distR="0" wp14:anchorId="387C1919" wp14:editId="53B8C53A">
            <wp:extent cx="5274310" cy="251777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4C" w:rsidRPr="00AB66EA" w:rsidRDefault="0023034C" w:rsidP="0023034C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</w:p>
    <w:p w:rsidR="0023034C" w:rsidRPr="00AB66EA" w:rsidRDefault="0023034C" w:rsidP="00AB66EA">
      <w:pPr>
        <w:spacing w:line="300" w:lineRule="auto"/>
        <w:ind w:firstLine="420"/>
        <w:rPr>
          <w:rFonts w:asciiTheme="minorEastAsia" w:eastAsiaTheme="minorEastAsia" w:hAnsiTheme="minorEastAsia" w:hint="eastAsia"/>
          <w:sz w:val="24"/>
        </w:rPr>
      </w:pPr>
    </w:p>
    <w:p w:rsidR="00E60A9C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lastRenderedPageBreak/>
        <w:t>8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思考题</w:t>
      </w:r>
    </w:p>
    <w:p w:rsidR="005C5356" w:rsidRPr="00E54411" w:rsidRDefault="005C5356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/>
          <w:b/>
          <w:color w:val="000000"/>
          <w:sz w:val="24"/>
        </w:rPr>
        <w:tab/>
      </w:r>
      <w:r w:rsidR="000147A0"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1）</w:t>
      </w:r>
      <w:r w:rsidRPr="00E54411">
        <w:rPr>
          <w:rFonts w:asciiTheme="minorEastAsia" w:eastAsiaTheme="minorEastAsia" w:hAnsiTheme="minorEastAsia"/>
          <w:color w:val="000000"/>
          <w:sz w:val="24"/>
        </w:rPr>
        <w:t>如果n=48,电路的输出结果是多少？为什么？如果要求n=64时电路的输出结果也需正确，对你设计的电路应作哪些改进？</w:t>
      </w:r>
    </w:p>
    <w:p w:rsidR="005C5356" w:rsidRDefault="00AB66EA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color w:val="000000"/>
          <w:sz w:val="24"/>
        </w:rPr>
        <w:t>答：当n=48时，结果为0512559680.原因是发生了溢出。</w:t>
      </w:r>
    </w:p>
    <w:p w:rsidR="00AB66EA" w:rsidRPr="00E54411" w:rsidRDefault="00AB66EA" w:rsidP="00E54411">
      <w:pPr>
        <w:spacing w:line="300" w:lineRule="auto"/>
        <w:ind w:firstLineChars="202" w:firstLine="487"/>
        <w:rPr>
          <w:rFonts w:asciiTheme="minorEastAsia" w:eastAsiaTheme="minorEastAsia" w:hAnsiTheme="minorEastAsia" w:hint="eastAsia"/>
          <w:b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color w:val="000000"/>
          <w:sz w:val="24"/>
        </w:rPr>
        <w:t>如果要避免溢出，需要加大移位位数。</w:t>
      </w:r>
    </w:p>
    <w:p w:rsidR="005C5356" w:rsidRPr="00E54411" w:rsidRDefault="005C5356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还有没有其它时间复杂度为O(log2 n)的算法？如有，请描述该算法，并简要说明该算法的硬件实现思路。</w:t>
      </w:r>
    </w:p>
    <w:p w:rsidR="00CE4BD1" w:rsidRPr="00AB66EA" w:rsidRDefault="00AB66EA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AB66EA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答：</w:t>
      </w: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A45C1B" w:rsidRPr="00E54411" w:rsidRDefault="00A45C1B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请谈谈对用硬件和用软件实现同一算法的优势和劣势。</w:t>
      </w:r>
    </w:p>
    <w:p w:rsidR="00CE4BD1" w:rsidRDefault="00AB66EA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color w:val="000000"/>
          <w:sz w:val="24"/>
        </w:rPr>
        <w:t>答：使用硬件能够得到最真实的结果，但是实验成本很高。</w:t>
      </w:r>
    </w:p>
    <w:p w:rsidR="00AB66EA" w:rsidRPr="00E54411" w:rsidRDefault="00AB66EA" w:rsidP="00E54411">
      <w:pPr>
        <w:spacing w:line="300" w:lineRule="auto"/>
        <w:ind w:firstLineChars="202" w:firstLine="487"/>
        <w:rPr>
          <w:rFonts w:asciiTheme="minorEastAsia" w:eastAsiaTheme="minorEastAsia" w:hAnsiTheme="minorEastAsia" w:hint="eastAsia"/>
          <w:b/>
          <w:color w:val="000000"/>
          <w:sz w:val="24"/>
        </w:rPr>
      </w:pPr>
      <w:r>
        <w:rPr>
          <w:rFonts w:asciiTheme="minorEastAsia" w:eastAsiaTheme="minorEastAsia" w:hAnsiTheme="minorEastAsia"/>
          <w:b/>
          <w:color w:val="000000"/>
          <w:sz w:val="24"/>
        </w:rPr>
        <w:t xml:space="preserve">    </w:t>
      </w:r>
      <w:r>
        <w:rPr>
          <w:rFonts w:asciiTheme="minorEastAsia" w:eastAsiaTheme="minorEastAsia" w:hAnsiTheme="minorEastAsia" w:hint="eastAsia"/>
          <w:b/>
          <w:color w:val="000000"/>
          <w:sz w:val="24"/>
        </w:rPr>
        <w:t>相反，使用软件能够极大的降低成本，但是很有可能由于软件的很多bug导致结果不够真实。</w:t>
      </w: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Default="00CE4BD1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t>9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心得体会、意见与建议</w:t>
      </w:r>
    </w:p>
    <w:p w:rsidR="00927EBC" w:rsidRPr="00085505" w:rsidRDefault="00085505" w:rsidP="00085505">
      <w:pPr>
        <w:rPr>
          <w:rFonts w:hint="eastAsia"/>
        </w:rPr>
      </w:pPr>
      <w:r>
        <w:t xml:space="preserve">    </w:t>
      </w:r>
      <w:r>
        <w:rPr>
          <w:rFonts w:hint="eastAsia"/>
        </w:rPr>
        <w:t>其实我们身边的很多问题，无论是数学问题还是工程问题，都能够通过电路来解决。做电路的时候感觉和编程很像，有很多独立的元件（函数）组成</w:t>
      </w:r>
      <w:r>
        <w:rPr>
          <w:rFonts w:hint="eastAsia"/>
        </w:rPr>
        <w:t>main</w:t>
      </w:r>
      <w:r>
        <w:rPr>
          <w:rFonts w:hint="eastAsia"/>
        </w:rPr>
        <w:t>元件（</w:t>
      </w:r>
      <w:r>
        <w:rPr>
          <w:rFonts w:hint="eastAsia"/>
        </w:rPr>
        <w:t>main</w:t>
      </w:r>
      <w:r>
        <w:rPr>
          <w:rFonts w:hint="eastAsia"/>
        </w:rPr>
        <w:t>函数），最终可以轻松</w:t>
      </w:r>
      <w:r w:rsidR="00927EBC">
        <w:rPr>
          <w:rFonts w:hint="eastAsia"/>
        </w:rPr>
        <w:t>地</w:t>
      </w:r>
      <w:r>
        <w:rPr>
          <w:rFonts w:hint="eastAsia"/>
        </w:rPr>
        <w:t>解决问题</w:t>
      </w:r>
      <w:r w:rsidR="000831F0">
        <w:rPr>
          <w:rFonts w:hint="eastAsia"/>
        </w:rPr>
        <w:t>。</w:t>
      </w:r>
      <w:bookmarkStart w:id="0" w:name="_GoBack"/>
      <w:bookmarkEnd w:id="0"/>
    </w:p>
    <w:sectPr w:rsidR="00927EBC" w:rsidRPr="00085505" w:rsidSect="002B470C">
      <w:headerReference w:type="even" r:id="rId26"/>
      <w:headerReference w:type="default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57E4" w:rsidRDefault="00D657E4" w:rsidP="001A666E">
      <w:r>
        <w:separator/>
      </w:r>
    </w:p>
  </w:endnote>
  <w:endnote w:type="continuationSeparator" w:id="0">
    <w:p w:rsidR="00D657E4" w:rsidRDefault="00D657E4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388534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53285" w:rsidRDefault="00953285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53285" w:rsidRDefault="0095328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3285" w:rsidRDefault="00953285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</w:p>
  <w:p w:rsidR="00953285" w:rsidRDefault="0095328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57E4" w:rsidRDefault="00D657E4" w:rsidP="001A666E">
      <w:r>
        <w:separator/>
      </w:r>
    </w:p>
  </w:footnote>
  <w:footnote w:type="continuationSeparator" w:id="0">
    <w:p w:rsidR="00D657E4" w:rsidRDefault="00D657E4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3285" w:rsidRDefault="0095328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3285" w:rsidRDefault="00953285">
    <w:pPr>
      <w:pStyle w:val="a3"/>
      <w:spacing w:before="240" w:after="120"/>
      <w:ind w:rightChars="-68" w:right="-14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3285" w:rsidRPr="000D50AC" w:rsidRDefault="00953285" w:rsidP="000D50AC"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4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2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3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6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0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15"/>
  </w:num>
  <w:num w:numId="3">
    <w:abstractNumId w:val="19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10"/>
  </w:num>
  <w:num w:numId="9">
    <w:abstractNumId w:val="0"/>
  </w:num>
  <w:num w:numId="10">
    <w:abstractNumId w:val="12"/>
  </w:num>
  <w:num w:numId="11">
    <w:abstractNumId w:val="5"/>
  </w:num>
  <w:num w:numId="12">
    <w:abstractNumId w:val="11"/>
  </w:num>
  <w:num w:numId="13">
    <w:abstractNumId w:val="13"/>
  </w:num>
  <w:num w:numId="14">
    <w:abstractNumId w:val="14"/>
  </w:num>
  <w:num w:numId="15">
    <w:abstractNumId w:val="6"/>
  </w:num>
  <w:num w:numId="16">
    <w:abstractNumId w:val="16"/>
  </w:num>
  <w:num w:numId="17">
    <w:abstractNumId w:val="17"/>
  </w:num>
  <w:num w:numId="18">
    <w:abstractNumId w:val="8"/>
  </w:num>
  <w:num w:numId="19">
    <w:abstractNumId w:val="9"/>
  </w:num>
  <w:num w:numId="20">
    <w:abstractNumId w:val="2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31F0"/>
    <w:rsid w:val="00085505"/>
    <w:rsid w:val="000869F9"/>
    <w:rsid w:val="00090209"/>
    <w:rsid w:val="00090F68"/>
    <w:rsid w:val="00096B3C"/>
    <w:rsid w:val="000A4639"/>
    <w:rsid w:val="000A59ED"/>
    <w:rsid w:val="000B005F"/>
    <w:rsid w:val="000B1A86"/>
    <w:rsid w:val="000B5C2B"/>
    <w:rsid w:val="000B7D29"/>
    <w:rsid w:val="000C3812"/>
    <w:rsid w:val="000C681A"/>
    <w:rsid w:val="000D46F2"/>
    <w:rsid w:val="000D50AC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A1BD6"/>
    <w:rsid w:val="001A666E"/>
    <w:rsid w:val="001A66A0"/>
    <w:rsid w:val="001A76BC"/>
    <w:rsid w:val="001B1DD0"/>
    <w:rsid w:val="001B320E"/>
    <w:rsid w:val="001B4246"/>
    <w:rsid w:val="001B6DE4"/>
    <w:rsid w:val="001B761D"/>
    <w:rsid w:val="001B7C38"/>
    <w:rsid w:val="001C59F4"/>
    <w:rsid w:val="001C6B32"/>
    <w:rsid w:val="001C7BA4"/>
    <w:rsid w:val="001D4B33"/>
    <w:rsid w:val="001D7F1D"/>
    <w:rsid w:val="001E1FE9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034C"/>
    <w:rsid w:val="00233E77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5292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47BD7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52A43"/>
    <w:rsid w:val="0055568E"/>
    <w:rsid w:val="00556485"/>
    <w:rsid w:val="00562454"/>
    <w:rsid w:val="00565F4C"/>
    <w:rsid w:val="00566572"/>
    <w:rsid w:val="00566A20"/>
    <w:rsid w:val="00572BE8"/>
    <w:rsid w:val="00573DCC"/>
    <w:rsid w:val="00575123"/>
    <w:rsid w:val="005764DD"/>
    <w:rsid w:val="005769F5"/>
    <w:rsid w:val="00580382"/>
    <w:rsid w:val="0058168A"/>
    <w:rsid w:val="0058217A"/>
    <w:rsid w:val="00593718"/>
    <w:rsid w:val="00593859"/>
    <w:rsid w:val="0059704D"/>
    <w:rsid w:val="005975B1"/>
    <w:rsid w:val="005976D2"/>
    <w:rsid w:val="005B0D8D"/>
    <w:rsid w:val="005B12CC"/>
    <w:rsid w:val="005B2BC0"/>
    <w:rsid w:val="005B48E5"/>
    <w:rsid w:val="005B69F5"/>
    <w:rsid w:val="005C0005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152D"/>
    <w:rsid w:val="006A1F91"/>
    <w:rsid w:val="006A40CE"/>
    <w:rsid w:val="006A5EA4"/>
    <w:rsid w:val="006A6FAA"/>
    <w:rsid w:val="006C1114"/>
    <w:rsid w:val="006C4951"/>
    <w:rsid w:val="006C5733"/>
    <w:rsid w:val="006D0CE1"/>
    <w:rsid w:val="006E2E29"/>
    <w:rsid w:val="006E7A61"/>
    <w:rsid w:val="006F2372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26983"/>
    <w:rsid w:val="00730F2C"/>
    <w:rsid w:val="007315E8"/>
    <w:rsid w:val="0073529B"/>
    <w:rsid w:val="00736F90"/>
    <w:rsid w:val="00741790"/>
    <w:rsid w:val="0074214D"/>
    <w:rsid w:val="007453F6"/>
    <w:rsid w:val="00752001"/>
    <w:rsid w:val="00755338"/>
    <w:rsid w:val="0076029B"/>
    <w:rsid w:val="0076267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3B8C"/>
    <w:rsid w:val="007D4652"/>
    <w:rsid w:val="007D571D"/>
    <w:rsid w:val="007D6C19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3E94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27EBC"/>
    <w:rsid w:val="009308B3"/>
    <w:rsid w:val="00932EBC"/>
    <w:rsid w:val="00932F66"/>
    <w:rsid w:val="00934BA9"/>
    <w:rsid w:val="00940B54"/>
    <w:rsid w:val="00953285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A6EB2"/>
    <w:rsid w:val="009B5DE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B66EA"/>
    <w:rsid w:val="00AC077E"/>
    <w:rsid w:val="00AC2792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09C8"/>
    <w:rsid w:val="00B9425A"/>
    <w:rsid w:val="00B95B14"/>
    <w:rsid w:val="00B96B33"/>
    <w:rsid w:val="00BA0C78"/>
    <w:rsid w:val="00BA7FD4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535B2"/>
    <w:rsid w:val="00C53CF4"/>
    <w:rsid w:val="00C53EF2"/>
    <w:rsid w:val="00C56D3D"/>
    <w:rsid w:val="00C625A5"/>
    <w:rsid w:val="00C756CB"/>
    <w:rsid w:val="00C92561"/>
    <w:rsid w:val="00C95D6A"/>
    <w:rsid w:val="00C96CEA"/>
    <w:rsid w:val="00CA185F"/>
    <w:rsid w:val="00CA28A6"/>
    <w:rsid w:val="00CA69AE"/>
    <w:rsid w:val="00CA7A60"/>
    <w:rsid w:val="00CB0A85"/>
    <w:rsid w:val="00CB1075"/>
    <w:rsid w:val="00CB1571"/>
    <w:rsid w:val="00CB5B1A"/>
    <w:rsid w:val="00CC7E26"/>
    <w:rsid w:val="00CD7591"/>
    <w:rsid w:val="00CE242A"/>
    <w:rsid w:val="00CE4BD1"/>
    <w:rsid w:val="00CE61F7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57E4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E051C"/>
    <w:rsid w:val="00DE7960"/>
    <w:rsid w:val="00DE7B9E"/>
    <w:rsid w:val="00DE7DE0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2286"/>
    <w:rsid w:val="00E355C7"/>
    <w:rsid w:val="00E3697F"/>
    <w:rsid w:val="00E46712"/>
    <w:rsid w:val="00E46F55"/>
    <w:rsid w:val="00E47542"/>
    <w:rsid w:val="00E54411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817B3"/>
    <w:rsid w:val="00E81B00"/>
    <w:rsid w:val="00E85E8B"/>
    <w:rsid w:val="00E87AC2"/>
    <w:rsid w:val="00E911E5"/>
    <w:rsid w:val="00E946A7"/>
    <w:rsid w:val="00EA094E"/>
    <w:rsid w:val="00EA2D2C"/>
    <w:rsid w:val="00EB319B"/>
    <w:rsid w:val="00EB327D"/>
    <w:rsid w:val="00EB687F"/>
    <w:rsid w:val="00EC0243"/>
    <w:rsid w:val="00EC08AA"/>
    <w:rsid w:val="00EC1681"/>
    <w:rsid w:val="00EC27F7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A2178"/>
    <w:rsid w:val="00FA4953"/>
    <w:rsid w:val="00FA6AEC"/>
    <w:rsid w:val="00FA7198"/>
    <w:rsid w:val="00FA78A4"/>
    <w:rsid w:val="00FB0533"/>
    <w:rsid w:val="00FC0772"/>
    <w:rsid w:val="00FC16DD"/>
    <w:rsid w:val="00FC4B03"/>
    <w:rsid w:val="00FC7532"/>
    <w:rsid w:val="00FD170A"/>
    <w:rsid w:val="00FD4183"/>
    <w:rsid w:val="00FD49B3"/>
    <w:rsid w:val="00FE1901"/>
    <w:rsid w:val="00FE3FCA"/>
    <w:rsid w:val="00FE4688"/>
    <w:rsid w:val="00FE5BF8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83815C0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2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0FDB43-983D-4F91-A041-D7A0B2A3E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4</Pages>
  <Words>738</Words>
  <Characters>4208</Characters>
  <Application>Microsoft Office Word</Application>
  <DocSecurity>0</DocSecurity>
  <Lines>35</Lines>
  <Paragraphs>9</Paragraphs>
  <ScaleCrop>false</ScaleCrop>
  <Company/>
  <LinksUpToDate>false</LinksUpToDate>
  <CharactersWithSpaces>4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钟 子琛</cp:lastModifiedBy>
  <cp:revision>42</cp:revision>
  <cp:lastPrinted>2015-03-09T07:29:00Z</cp:lastPrinted>
  <dcterms:created xsi:type="dcterms:W3CDTF">2019-04-17T07:33:00Z</dcterms:created>
  <dcterms:modified xsi:type="dcterms:W3CDTF">2019-06-12T07:01:00Z</dcterms:modified>
</cp:coreProperties>
</file>